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notesSlides/notesSlide7.xml" ContentType="application/vnd.openxmlformats-officedocument.presentationml.notesSlide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notesSlides/notesSlide8.xml" ContentType="application/vnd.openxmlformats-officedocument.presentationml.notesSlide+xml"/>
  <Override PartName="/ppt/ink/ink17.xml" ContentType="application/inkml+xml"/>
  <Override PartName="/ppt/notesSlides/notesSlide9.xml" ContentType="application/vnd.openxmlformats-officedocument.presentationml.notesSlide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notesSlides/notesSlide10.xml" ContentType="application/vnd.openxmlformats-officedocument.presentationml.notesSlide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notesSlides/notesSlide11.xml" ContentType="application/vnd.openxmlformats-officedocument.presentationml.notesSlide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notesSlides/notesSlide12.xml" ContentType="application/vnd.openxmlformats-officedocument.presentationml.notesSlide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60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ink/ink61.xml" ContentType="application/inkml+xml"/>
  <Override PartName="/ppt/notesSlides/notesSlide18.xml" ContentType="application/vnd.openxmlformats-officedocument.presentationml.notesSlide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notesSlides/notesSlide19.xml" ContentType="application/vnd.openxmlformats-officedocument.presentationml.notesSlide+xml"/>
  <Override PartName="/ppt/ink/ink128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48" r:id="rId1"/>
  </p:sldMasterIdLst>
  <p:notesMasterIdLst>
    <p:notesMasterId r:id="rId45"/>
  </p:notesMasterIdLst>
  <p:sldIdLst>
    <p:sldId id="256" r:id="rId2"/>
    <p:sldId id="417" r:id="rId3"/>
    <p:sldId id="382" r:id="rId4"/>
    <p:sldId id="383" r:id="rId5"/>
    <p:sldId id="397" r:id="rId6"/>
    <p:sldId id="384" r:id="rId7"/>
    <p:sldId id="408" r:id="rId8"/>
    <p:sldId id="409" r:id="rId9"/>
    <p:sldId id="385" r:id="rId10"/>
    <p:sldId id="386" r:id="rId11"/>
    <p:sldId id="387" r:id="rId12"/>
    <p:sldId id="388" r:id="rId13"/>
    <p:sldId id="446" r:id="rId14"/>
    <p:sldId id="445" r:id="rId15"/>
    <p:sldId id="441" r:id="rId16"/>
    <p:sldId id="430" r:id="rId17"/>
    <p:sldId id="431" r:id="rId18"/>
    <p:sldId id="436" r:id="rId19"/>
    <p:sldId id="440" r:id="rId20"/>
    <p:sldId id="390" r:id="rId21"/>
    <p:sldId id="443" r:id="rId22"/>
    <p:sldId id="444" r:id="rId23"/>
    <p:sldId id="391" r:id="rId24"/>
    <p:sldId id="392" r:id="rId25"/>
    <p:sldId id="393" r:id="rId26"/>
    <p:sldId id="394" r:id="rId27"/>
    <p:sldId id="262" r:id="rId28"/>
    <p:sldId id="263" r:id="rId29"/>
    <p:sldId id="264" r:id="rId30"/>
    <p:sldId id="260" r:id="rId31"/>
    <p:sldId id="395" r:id="rId32"/>
    <p:sldId id="396" r:id="rId33"/>
    <p:sldId id="427" r:id="rId34"/>
    <p:sldId id="428" r:id="rId35"/>
    <p:sldId id="429" r:id="rId36"/>
    <p:sldId id="426" r:id="rId37"/>
    <p:sldId id="398" r:id="rId38"/>
    <p:sldId id="399" r:id="rId39"/>
    <p:sldId id="400" r:id="rId40"/>
    <p:sldId id="401" r:id="rId41"/>
    <p:sldId id="405" r:id="rId42"/>
    <p:sldId id="406" r:id="rId43"/>
    <p:sldId id="407" r:id="rId4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86395"/>
  </p:normalViewPr>
  <p:slideViewPr>
    <p:cSldViewPr>
      <p:cViewPr varScale="1">
        <p:scale>
          <a:sx n="110" d="100"/>
          <a:sy n="110" d="100"/>
        </p:scale>
        <p:origin x="1016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86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34:17.588"/>
    </inkml:context>
    <inkml:brush xml:id="br0">
      <inkml:brushProperty name="width" value="0.2" units="cm"/>
      <inkml:brushProperty name="height" value="0.2" units="cm"/>
      <inkml:brushProperty name="color" value="#E71224"/>
    </inkml:brush>
  </inkml:definitions>
  <inkml:trace contextRef="#ctx0" brushRef="#br0">1063 76 24575,'0'19'0,"0"-1"0,-3-6 0,2-2 0,-2-2 0,-5 0 0,7 0 0,-7-1 0,8 1 0,-3 0 0,2-1 0,-6 1 0,6 0 0,-2-1 0,-1 1 0,0-1 0,0 1 0,-3 0 0,6-1 0,-3 1 0,1-1 0,2 1 0,-6 0 0,6-1 0,-6 1 0,7 0 0,-7-1 0,6 1 0,-3-1 0,1-2 0,2 1 0,-6-1 0,6 2 0,-2 1 0,0-4 0,2 2 0,-6-2 0,6 4 0,-2-1 0,0-3 0,2 3 0,-6-6 0,6 6 0,-2-3 0,0 0 0,2 2 0,-3-2 0,1 0 0,2 3 0,-2-3 0,-1 4 0,3-1 0,-6-3 0,7 2 0,-7-1 0,6 2 0,-3 1 0,1 0 0,2-1 0,-6 1 0,3-1 0,0 1 0,-3-1 0,3 1 0,-4-1 0,4 1 0,-3-1 0,3 1 0,-3-1 0,3 1 0,-3-1 0,6 1 0,-6-4 0,3 3 0,-1-3 0,-1 4 0,1-1 0,1 1 0,-3-1 0,3 1 0,-4 0 0,4-1 0,-3 1 0,6-1 0,-6 1 0,3 0 0,-4-1 0,4 1 0,-3-1 0,3 1 0,-1 0 0,-1-1 0,1-3 0,1 3 0,-3-3 0,3 4 0,-1 0 0,-1-1 0,1 1 0,-2 0 0,2-1 0,-2 1 0,3-1 0,0 1 0,-3 0 0,3-1 0,-1 1 0,-2-1 0,3 1 0,0 0 0,-3-1 0,3 1 0,-1 0 0,-1-4 0,1 3 0,1-3 0,-3 3 0,6 1 0,-6-4 0,3 3 0,0-3 0,-3 4 0,6-1 0,-5 1 0,2-1 0,-1 1 0,-1-1 0,5 1 0,-6-1 0,6 1 0,-6-1 0,6 1 0,-6 0 0,3-1 0,0 1 0,-3-1 0,7 1 0,-7-1 0,6 1 0,-6-1 0,3 1 0,-1 0 0,-1-1 0,5 1 0,-6 0 0,6-1 0,-6 1 0,6-1 0,-6 1 0,6 0 0,-5-1 0,5 1 0,-6-1 0,6 1 0,-6 0 0,6-1 0,-6 1 0,3-1 0,0 1 0,-3-1 0,3 1 0,-4-1 0,1 1 0,2-1 0,-1 1 0,5 0 0,-6-1 0,2 1 0,1-1 0,-3 1 0,6 0 0,-5-1 0,1 1 0,-2-1 0,2 1 0,-2 0 0,3-1 0,0 1 0,-3-4 0,7 2 0,-7-5 0,6 6 0,-6-6 0,6 6 0,-6-3 0,3 0 0,0 3 0,-3-6 0,6 5 0,-6-1 0,6 2 0,-6-3 0,6 3 0,-5-6 0,1 6 0,-2-3 0,-1 0 0,1 3 0,-1-7 0,1 7 0,0-6 0,-1 5 0,1-5 0,2 6 0,-1-7 0,1 4 0,1-1 0,-3-2 0,3 2 0,0 1 0,-3-3 0,3 2 0,-1 0 0,-1-2 0,2 2 0,17-3 0,-5 0 0,18 0 0,-13 0 0,3 0 0,-4 4 0,5-3 0,0 3 0,0-4 0,-4 0 0,2 3 0,-2-2 0,0 3 0,3-4 0,-8 0 0,8 0 0,-7 0 0,3 0 0,-5 3 0,5-2 0,-4 3 0,4-4 0,-4 0 0,4 0 0,-4 0 0,8 0 0,-7 0 0,2 0 0,1 0 0,-3 0 0,2 0 0,1 0 0,1 0 0,0 0 0,2 0 0,-6 0 0,7 0 0,-3 0 0,3 0 0,1 0 0,0 0 0,0 0 0,0 0 0,0 0 0,-1 0 0,1 0 0,0 0 0,-4 0 0,3 0 0,-8 0 0,8 0 0,-3 0 0,0 0 0,6 0 0,-6 0 0,4 0 0,-6 0 0,1 0 0,-3 0 0,6 0 0,-6 0 0,7 0 0,-3 0 0,3 0 0,1 0 0,0 0 0,0 0 0,0 0 0,0 0 0,0 0 0,-1 0 0,6 0 0,-4 0 0,9 0 0,-5 0 0,6 0 0,0 0 0,7 0 0,-5 0 0,5 0 0,-8 0 0,1 0 0,-5 0 0,3 0 0,-3 0 0,0 0 0,4 0 0,-9 0 0,3 0 0,-4 0 0,0 0 0,0 0 0,-4 0 0,3 0 0,-8 0 0,8 0 0,-7 0 0,6 0 0,-2 0 0,0 0 0,3 0 0,0 0 0,2 0 0,-2 0 0,-1 0 0,-6 0 0,7 0 0,-7 0 0,6 0 0,-2 0 0,4 0 0,-4 0 0,3 0 0,-4 0 0,5 0 0,-4 0 0,3 0 0,-8 0 0,4 0 0,-4 0 0,-1 0 0,1 0 0,0 0 0,-1 0 0,1 0 0,-1 0 0,1 0 0,-1-4 0,0 4 0,-6-7 0,-9 0 0,3-1 0,-9-7 0,9 6 0,-7-3 0,3 0 0,-3 3 0,0-7 0,3 7 0,-3-7 0,0 7 0,3-7 0,-7 3 0,2-1 0,1-2 0,1 3 0,0 0 0,3 1 0,-4 0 0,6 3 0,-2-7 0,1 7 0,0-7 0,-4 7 0,2-7 0,-1 7 0,2-7 0,1 3 0,0 1 0,0 0 0,0 0 0,0 3 0,0-3 0,0 5 0,0-5 0,0 3 0,0-3 0,4 4 0,-3 1 0,2-1 0,1 0 0,-3 1 0,3-1 0,-4-7 0,4 5 0,-4-5 0,4 3 0,-1 3 0,-2-3 0,6 5 0,-6-5 0,3 3 0,-1-3 0,-2 0 0,2 4 0,1-4 0,-4 0 0,4 3 0,-4-7 0,3 8 0,-2-8 0,2 7 0,-3-7 0,0 7 0,0-7 0,3 8 0,-2-8 0,-2-1 0,0 4 0,1-3 0,1 5 0,3 2 0,-1-3 0,-2 4 0,6-4 0,-6 4 0,3-4 0,0 4 0,-3-4 0,2 4 0,-3-4 0,4 4 0,-3 0 0,3 1 0,-4-5 0,0 0 0,0-1 0,3 2 0,-1 3 0,5 0 0,-6 0 0,6 1 0,-6-1 0,6 0 0,-6 1 0,7-1 0,-7 0 0,2 0 0,-2 1 0,3-1 0,-3 1 0,6-1 0,-2 0 0,-1 0 0,3 1 0,-6-1 0,7 1 0,-7-1 0,6 0 0,-6 1 0,6-1 0,-6 0 0,6 0 0,-5 1 0,1-1 0,1 0 0,-3 0 0,6 1 0,-6 3 0,7-3 0,-7 6 0,-1 7 0,3 0 0,-2 7 0,7-5 0,0-1 0,0 1 0,0-1 0,0 1 0,0 8 0,0-2 0,0 13 0,0-9 0,5 8 0,0-3 0,4 5 0,0 0 0,0-5 0,0 3 0,4-3 0,-3 0 0,3 3 0,0-8 0,-4 4 0,3-5 0,-4-5 0,1 4 0,-2-7 0,2 7 0,-2-8 0,-2 4 0,2 0 0,-3-4 0,1 4 0,2-4 0,-6-1 0,5 1 0,-1-1 0,-1 1 0,3 0 0,-3-1 0,3 1 0,1 4 0,0-4 0,0 8 0,0-3 0,1 0 0,3 10 0,-7-13 0,6 14 0,-6-12 0,3 1 0,0 3 0,0-3 0,1 4 0,-1-1 0,0 1 0,1 0 0,-1 0 0,-3 0 0,2-4 0,-2 2 0,-1-6 0,0 3 0,-1-5 0,-2 1 0,2 0 0,1-1 0,-3 1 0,2-1 0,-3 0 0,0 1 0,0-1 0,0 1 0,0-1 0,-15-14 0,2-5 0,-18-16 0,6-1 0,-12-14 0,4 9 0,-5-15 0,6 12 0,-7-14 0,5 6 0,-6-10 0,8 10 0,-1-4 0,7 13 0,0-5 0,7 12 0,4-4 0,-2 5 0,7 5 0,-4-4 0,6 9 0,-1-4 0,4 5 0,-2 5 0,3 0 0,-1 0 0,-2 3 0,7-3 0,-4 5 0,1-1 0,2 0 0,-6 0 0,6 1 0,-2-1 0,-1 0 0,3 1 0,-2-1 0,0 0 0,2 0 0,-3 1 0,4-1 0,-3 0 0,2 0 0,-3 1 0,4 0 0,0-1 0,0 1 0,4 0 0,0 3 0,4-3 0,-1 6 0,1-6 0,0 6 0,-1-5 0,1 5 0,-4-6 0,2 6 0,-2-2 0,3 3 0,0 0 0,1 0 0,-1 0 0,0 0 0,1 0 0,0 0 0,-1 0 0,1 0 0,0 0 0,-1 0 0,0 0 0,-2 3 0,1 2 0,-2 2 0,4 0 0,-4 1 0,-1-1 0,0-3 0,-2 3 0,2-3 0,1 0 0,-3 3 0,2-3 0,-3 4 0,0-1 0,0 1 0,0-1 0,0 1 0,0 0 0,0-1 0,0 1 0,0-1 0,0 1 0,0-1 0,0 1 0,0 0 0,-3-4 0,-6 3 0,-4-2 0,0-1 0,-7 0 0,10 0 0,-16-4 0,16 4 0,-15-4 0,15 0 0,-11 0 0,8 0 0,-4 0 0,4 0 0,-3 0 0,8 0 0,-4 0 0,4 0 0,0 0 0,1 0 0,-1 0 0,0 0 0,1 0 0,-1 0 0,1 0 0,2-3 0,2-2 0,3-2 0,0 0 0,0-1 0,0 0 0,0 1 0,0-1 0,4 0 0,0 0 0,3 1 0,1-1 0,0 0 0,-1 1 0,1-1 0,0 0 0,-1 0 0,1 1 0,-1-1 0,1 0 0,0 4 0,-1-3 0,1 3 0,-1-1 0,1 2 0,-4 0 0,3-2 0,-3-2 0,4 3 0,-4-3 0,2 3 0,-2-4 0,3 4 0,0 1 0,0 3 0,0 0 0,1 0 0,-1 0 0,1 0 0,-1 0 0,1 0 0,-1 0 0,1 0 0,-4 4 0,3 0 0,-3 0 0,0 3 0,0-3 0,-1 0 0,-2 3 0,-12-6 0,4 2 0,-15-3 0,9 0 0,0 0 0,-3 0 0,3 0 0,-4 0 0,0 0 0,0 4 0,1 0 0,-1 8 0,0 2 0,0-1 0,-1 7 0,1-5 0,3 2 0,-2-1 0,7-3 0,-3 4 0,0-1 0,3-3 0,-4 3 0,5-3 0,0 4 0,-1-5 0,1 4 0,0-7 0,4 3 0,-4-1 0,4-2 0,-1 3 0,-2-5 0,7 1 0,-4-1 0,1 1 0,2 0 0,-6-1 0,6 1 0,-2 0 0,-1-1 0,0 1 0,0-1 0,-3 1 0,2 0 0,1-1 0,-3 5 0,3-3 0,-5 2 0,5 1 0,-3-3 0,3 2 0,-4-3 0,4 0 0,-3-1 0,6 1 0,-6-1 0,6 1 0,-5 0 0,1 3 0,1-3 0,-3 3 0,3-3 0,0-1 0,-3 0 0,6 1 0,-6 0 0,7-1 0,-7 1 0,2 0 0,1-1 0,-3 5 0,3-3 0,-1 2 0,-2-3 0,3-1 0,-4 1 0,0 4 0,0-4 0,0 4 0,0-4 0,4-1 0,-3 5 0,2-3 0,-3 2 0,1-3 0,-1 0 0,0-1 0,0 1 0,1 0 0,2-1 0,-2 1 0,3-1 0,0 1 0,-3 0 0,3-1 0,0 1 0,-3-1 0,3 1 0,-1-1 0,-1-3 0,1 3 0,1-3 0,-3 1 0,6 1 0,-6-1 0,3 2 0,0 1 0,-3 0 0,3-1 0,-1 1 0,-2-1 0,7 1 0,-7 0 0,3-1 0,-1 1 0,-1-4 0,5 2 0,-6-1 0,6 2 0,-6 1 0,3-1 0,-4 1 0,4-1 0,-3 1 0,3-1 0,0 1 0,-3-4 0,3 3 0,-3-3 0,-1 3 0,0 1 0,1-1 0,-1-3 0,0 3 0,1-3 0,-1 0 0,1 3 0,-1-6 0,4 5 0,-2-5 0,1 5 0,-2-2 0,0 3 0,-1 1 0,1-4 0,2 2 0,-1-1 0,1-1 0,-2 2 0,-1-1 0,0-1 0,0 3 0,1-3 0,-1 0 0,4 3 0,-3-6 0,3 2 0,-1 1 0,-2-4 0,3 7 0,-3-3 0,0 0 0,3 2 0,-3-2 0,4 0 0,-1 3 0,-3-6 0,3 2 0,0 0 0,-2-2 0,26 2 0,-5-3 0,17 0 0,-6 0 0,-3 0 0,5 0 0,-5 0 0,3 0 0,-3 0 0,0 0 0,3 0 0,-8 0 0,4 0 0,-5 0 0,0 0 0,-1 0 0,1 0 0,-4 0 0,3 0 0,-3 0 0,3 0 0,-3 0 0,3 0 0,-3 0 0,0-3 0,-2 2 0,1-3 0,-3 4 0,2 0 0,-3 0 0,0 0 0,-1 0 0,1 0 0,-1 0 0,1 0 0,0 0 0,-1 0 0,1 0 0,-1 0 0,1 0 0,0 0 0,3 0 0,-2 0 0,7 0 0,-8 0 0,8 0 0,-3 0 0,4 0 0,-4 0 0,2 0 0,-2 0 0,0 0 0,3 0 0,-8 0 0,12 0 0,-11 0 0,10 0 0,-10 0 0,7 0 0,-4 0 0,1 0 0,3 0 0,-3 0 0,0 0 0,2 0 0,-2 0 0,0 0 0,3 0 0,-4 0 0,1 0 0,3 0 0,-8 0 0,4 0 0,-4 0 0,-1 0 0,1 0 0,0 0 0,-1 0 0,4 0 0,-2 0 0,2 0 0,-4 0 0,1 0 0,-26 0 0,3-4 0,-17 3 0,6-7 0,3 3 0,-5-5 0,0 1 0,0-4 0,0 2 0,1-2 0,-1 4 0,5 0 0,-4-1 0,9 2 0,-4-1 0,10 4 0,-4-2 0,7 6 0,-3-7 0,4 8 0,1-4 0,-1 1 0,0 2 0,0-3 0,1 1 0,-1 2 0,0-2 0,1-1 0,-1 3 0,-4-2 0,3-1 0,-3 4 0,5-4 0,-1 1 0,0 2 0,-4-3 0,4 1 0,-4 2 0,4-2 0,4-1 0,-3 3 0,7-5 0,-4 2 0,7-3 0,6-1 0,0-4 0,7 2 0,2-6 0,0 2 0,4-8 0,0 3 0,-3-8 0,8 8 0,-7-8 0,7 2 0,-8 2 0,5-5 0,-7 10 0,1-9 0,-5 9 0,4-4 0,-8 9 0,3-3 0,-4 8 0,-4-4 0,3 4 0,-6 0 0,2 1 0,1-1 0,-3 1 0,2-1 0,-3 0 0,3 0 0,-2-3 0,3 2 0,-4-3 0,3 8 0,-2-3 0,2 3 0,-9 0 0,-3 0 0,-3 8 0,-4 0 0,3 4 0,-4 1 0,-5 0 0,8-1 0,-7 0 0,9 0 0,-5 1 0,0-1 0,0 1 0,4-1 0,-3 0 0,3 0 0,-4 1 0,4 3 0,-3 1 0,3 0 0,-1 3 0,-2-3 0,7 4 0,-3-4 0,4 2 0,-1-2 0,-3 0 0,3 3 0,-4-3 0,9 0 0,-4 3 0,4-8 0,-4 4 0,-1 0 0,5-4 0,-3 4 0,3-4 0,-1-1 0,-2 1 0,3 0 0,0-1 0,-3 1 0,6 0 0,-6-1 0,3 4 0,0-2 0,-3 2 0,6-4 0,-6 1 0,6-1 0,-2 1 0,-1 0 0,3-1 0,-5 1 0,5-1 0,-3 1 0,1 0 0,2-1 0,1-3 0,20-16 0,-4 0 0,19-19 0,-11 7 0,6-7 0,0 1 0,1 0 0,0-7 0,-1 5 0,3-10 0,-3 10 0,2-4 0,-7 1 0,-2 10 0,-4-7 0,-5 13 0,3-7 0,-7 8 0,2 0 0,-4 2 0,0 7 0,0-3 0,-4 5 0,0-1 0,-4 0 0,3 4 0,1 1 0,3 3 0,0 0 0,0 0 0,5 4 0,1 0 0,8 5 0,-3 0 0,4-1 0,0 5 0,-4 1 0,3-1 0,-7 3 0,1-3 0,-6 0 0,4 3 0,-6-7 0,2 6 0,-2-6 0,2 7 0,-2-7 0,1 2 0,-3-3 0,2 4 0,-3-4 0,1 4 0,1-4 0,-5-1 0,3 1 0,-4-1 0,3 1 0,-2 0 0,2-1 0,-3 1 0,0-1 0,0 1 0,0-1 0,0 1 0,0-1 0,4 1 0,-4-1 0,4 0 0,-4 0 0,0 0 0,0 1 0,3-5 0,-2 4 0,2-3 0,-3 4 0,0-1 0,0 0 0,-3-3 0,-5-1 0,-5-3 0,-4 0 0,-4 0 0,-2 0 0,0 0 0,-4 0 0,4 0 0,-5 0 0,5 0 0,1 0 0,5-4 0,1-1 0,-1-3 0,4 0 0,1 0 0,4 0 0,1 0 0,2 1 0,-1 3 0,5-3 0,-3 3 0,4-3 0,0 0 0,0-1 0,0 1 0,4 3 0,0 1 0,4-1 0,3 3 0,2-2 0,9 3 0,1 0 0,4 0 0,1 0 0,0 0 0,-1 0 0,1 0 0,-5 0 0,-1 4 0,-6 0 0,1 5 0,-4-1 0,3 0 0,-7-3 0,2 2 0,1-3 0,-3 4 0,6 0 0,-6 0 0,7 0 0,-3 0 0,-1 0 0,9 1 0,-7-1 0,8 1 0,-6 0 0,6-1 0,1 1 0,0 0 0,3 4 0,-8-3 0,0 2 0,-2-3 0,-8-2 0,4-2 0,-4 2 0,-7-6 0,-11 2 0,-14-3 0,-5 0 0,-10 0 0,4-5 0,-5 4 0,5-3 0,-4 4 0,10 0 0,0-4 0,3 3 0,7-3 0,-2 0 0,8 4 0,-3-8 0,7 7 0,-3-3 0,5 4 0,-1 0 0,4-3 0,-2 2 0,1-2 0,-2 0 0,-1 2 0,1-5 0,3 2 0,1-3 0,3-1 0,0 1 0,0-1 0,0 1 0,0-1 0,0 1 0,0-5 0,0 3 0,0-7 0,0 3 0,0-4 0,0 0 0,0 0 0,0 0 0,0-4 0,0 3 0,0-4 0,0 0 0,0-1 0,0-5 0,0 5 0,0-3 0,0 3 0,0 0 0,0-4 0,0 9 0,0-4 0,0 0 0,0 4 0,0-4 0,0 5 0,0 0 0,-4 1 0,3-6 0,-3 4 0,0-4 0,4 5 0,-8 0 0,7 0 0,-7 0 0,7 0 0,-2 4 0,-1 1 0,3 0 0,-2 0 0,-1 0 0,4-4 0,-4 8 0,4-4 0,0 4 0,0 0 0,0 1 0,0-1 0,0 0 0,0 0 0,0 1 0,0-1 0,0 0 0,0 0 0,0 1 0,0-1 0,0-3 0,0 2 0,0-3 0,0 4 0,0-4 0,0 4 0,0-8 0,0 7 0,0-3 0,0 4 0,0 1 0,0-1 0,0 1 0,0-1 0,0 1 0,0-1 0,0 1 0,0 0 0,0 0 0,0 0 0,3 3 0,5 7 0,0 2 0,3 6 0,-4-3 0,1 0 0,4-1 0,-4 1 0,4 0 0,-4 0 0,-1-1 0,1 1 0,0 4 0,0-4 0,0 4 0,0 0 0,-1-4 0,1 4 0,0-4 0,-1-1 0,1 1 0,0 0 0,-4-1 0,3 1 0,-3-1 0,0 1 0,3 0 0,-3-1 0,4 1 0,-4 0 0,3-1 0,-3 1 0,0-1 0,3 1 0,-3-1 0,0 1 0,3-4 0,-6 2 0,6-1 0,-6 2 0,5 1 0,-1-1 0,-1 1 0,2-1 0,-2 1 0,0-1 0,0 0 0,-1-2 0,-9-20 0,-1-2 0,-6-7 0,0-1 0,5 11 0,-1-4 0,1 2 0,0 3 0,-1-4 0,1 5 0,-1-4 0,5 7 0,-4-7 0,4 7 0,-1-7 0,-2 7 0,3-2 0,0 3 0,0 0 0,1 0 0,2 1 0,-2-1 0,-1 4 0,3-3 0,-2 3 0,0-4 0,2 0 0,-6 1 0,6-1 0,-5 4 0,5-3 0,-3 3 0,1-1 0,2-2 0,-2 3 0,-1 0 0,3-3 0,-2 3 0,-1-4 0,4 0 0,-7 0 0,6 1 0,-6-1 0,6 1 0,-2-1 0,3 0 0,-3 1 0,2-1 0,-6 0 0,6 1 0,-2-1 0,-1 4 0,3-3 0,-2 3 0,3-3 0,0-1 0,0 1 0,-3 3 0,-1 1 0,-3 3 0,0 0 0,0 0 0,0 0 0,3 3 0,1 1 0,-1 4 0,3-1 0,-6 1 0,7-1 0,-7 1 0,2 0 0,1-1 0,-3 1 0,3 0 0,-4 3 0,0-2 0,0 3 0,0-1 0,3-2 0,-2 3 0,3-5 0,0 1 0,-3-1 0,6 1 0,-6 0 0,6-1 0,-6 1 0,6 0 0,-2-1 0,0 1 0,2-1 0,-3 1 0,4 0 0,-3-1 0,2 1 0,-2-1 0,-1 1 0,3 0 0,-6-1 0,7 1 0,-7 0 0,2-1 0,1 1 0,-3-1 0,3 1 0,0 0 0,0-1 0,1 1 0,-2-1 0,1 1 0,-3 0 0,3-1 0,0 1 0,-3 0 0,3-1 0,-4 4 0,3-2 0,-1 2 0,5-4 0,-6 1 0,3-1 0,-1 1 0,-2 4 0,6-4 0,-6 4 0,6-4 0,-2-1 0,-1-2 0,3 1 0,15-16 0,-2 3 0,12-14 0,-8-1 0,-2 4 0,0-8 0,2 3 0,-5-5 0,7-6 0,-8 5 0,4-4 0,-4 5 0,-2 5 0,2-4 0,-2 9 0,1-4 0,-1 6 0,-3-1 0,-1 4 0,-4 1 0,0 0 0,0 3 0,0-2 0,0 3 0,0 0 0,0 1 0,0 0 0,3 3 0,1 0 0,3 4 0,1 0 0,3 0 0,-2 4 0,7 0 0,-7 1 0,2 2 0,-3-6 0,0 5 0,-1-5 0,1 6 0,-1-3 0,-3 3 0,3 1 0,-6-1 0,6-3 0,-7 3 0,4-3 0,-1 3 0,-2 1 0,2-1 0,1 1 0,-3-1 0,5 1 0,-5-1 0,3 1 0,-1-1 0,-2 1 0,6-1 0,-7 1 0,4-1 0,-1 1 0,1-1 0,0 1 0,3-4 0,-6 3 0,2-3 0,1 0 0,-4 3 0,7-3 0,-6 4 0,2-1 0,1 1 0,0-1 0,4 1 0,-4 0 0,3-1 0,-7 1 0,7 0 0,-6-1 0,2 1 0,-9-22 0,-4 5 0,-3-23 0,-3 14 0,6-9 0,-6 9 0,6-4 0,-2 0 0,3 8 0,0-7 0,1 9 0,4-1 0,-4 1 0,4 0 0,-1 3 0,2-3 0,-1 5 0,3 0 0,-2-1 0,3-2 0,0 3 0,-3 0 0,2 24 0,-2-4 0,-1 17 0,3-13 0,-6 0 0,2 4 0,0-3 0,-3 9 0,3-9 0,-4 3 0,0 1 0,4-4 0,-3 9 0,7-9 0,-7 3 0,3-4 0,0 5 0,-2-4 0,6 4 0,-7-6 0,7 1 0,-7 5 0,4-4 0,-5 4 0,4-6 0,-3 1 0,4 0 0,-5 0 0,1-4 0,3 3 0,-2-4 0,6 5 0,-6-4 0,6 3 0,-6-8 0,3 7 0,-1-6 0,2 6 0,0-6 0,2 2 0,-6-3 0,6 0 0,-2-1 0,-1 1 0,3-1 0,-6 1 0,7 0 0,-4-1 0,1 1 0,2-1 0,-3 1 0,1-1 0,2 1 0,-2-1 0,-1 1 0,3 0 0,-6-1 0,7 1 0,-7-1 0,6 1 0,-6 0 0,6-1 0,-6-2 0,6 1 0,-5-5 0,5 5 0,-2-2 0,3 3 0,0 0 0,0 1 0,0-1 0,0 1 0,3 0 0,1-1 0,4 1 0,0 0 0,-1-1 0,1 1 0,0-1 0,3 1 0,2 0 0,4 5 0,0-4 0,0 3 0,-1-4 0,1 1 0,-4-1 0,3 0 0,-8 0 0,4 0 0,-4 0 0,-1-4 0,-2 2 0,-2-2 0,-3 3 0,-7-3 0,-2 3 0,-12-6 0,3 6 0,-9-6 0,4 3 0,-5 0 0,-5-3 0,4 3 0,-5-4 0,11 0 0,2 0 0,4 0 0,4 0 0,1 0 0,4 0 0,1 0 0,-1 0 0,1 0 0,0 0 0,0 0 0,24 0 0,-2 0 0,27 0 0,-13 0 0,10 0 0,-10 4 0,4 2 0,-10 2 0,-1 1 0,-5 0 0,-4-1 0,-2-4 0,-3 3 0,0-6 0,-1 6 0,1-3 0,-4 3 0,-1 0 0,-3 0 0,0 0 0,0 1 0,0-1 0,0 0 0,0 0 0,0 0 0,-3 0 0,-1-3 0,-4-1 0,4 0 0,-3-2 0,3 6 0,-4-7 0,4 7 0,-3-6 0,6 6 0,12-3 0,5 4 0,13 0 0,-1-2 0,-1 2 0,1-3 0,0 4 0,5 1 0,-9-5 0,8 4 0,-9-8 0,0 3 0,-1-1 0,-5-2 0,-1 3 0,-3-4 0,-1 0 0,0 0 0,-4 0 0,4 0 0,-4 0 0,-1 0 0,1 0 0,-1 0 0,1 0 0,0 0 0,-1 0 0,1 0 0,-1 0 0,5 0 0,-3 0 0,3 0 0,-5 0 0,1 0 0,-1 0 0,4 0 0,-2 0 0,2 0 0,-4 0 0,1 0 0,-1 0 0,1 0 0,-1 0 0,0 0 0,0-3 0,1 2 0,-1-3 0,1 4 0,0 0 0,-1-3 0,1 2 0,-1-2 0,1 3 0,-4-4 0,3 3 0,-3-2 0,3 3 0,0 0 0,1 0 0,-1-3 0,0 2 0,1-2 0,-1 3 0,1 0 0,-1 0 0,0 0 0,1 0 0,-4-4 0,3 3 0,-3-2 0,0 0 0,-1-1 0,-3-3 0,0-1 0,3 1 0,-2 3 0,2 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9:04.8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7'-1'0,"-3"2"0,2 6 0,-5 0 0,2-1 0,-3 1 0,0 0 0,0 0 0,0 3 0,3 1 0,-2-1 0,2 3 0,-3-2 0,0-1 0,0 3 0,0-5 0,0 2 0,0-3 0,0 3 0,0-3 0,0 3 0,0-3 0,0 3 0,0-3 0,0 3 0,0-3 0,0 3 0,0-2 0,0 1 0,0-2 0,0 3 0,0-2 0,0 2 0,0-4 0,0 4 0,0-2 0,0 2 0,0-3 0,0 3 0,0-3 0,0 3 0,0-3 0,0 3 0,0-3 0,0 0 0,0-4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7:28.7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192 24575,'0'2'0,"0"0"0,0 14 0,0-1 0,0 18 0,0-10 0,15 9 0,4-4 0,9 0 0,13 8 0,-8 6 0,8-10 0,-4 9 0,-3-11 0,0-1 0,-4 4 0,-5-11 0,-4 4 0,-1-7 0,-5 1 0,0 0 0,-6-5 0,1 4 0,-1-4 0,-3 0 0,-2 3 0,-4-7 0,0 2 0,0-4 0,0 0 0,0 0 0,0 0 0,0 0 0,0 0 0,-9 1 0,-2-1 0,-9-3 0,-5 3 0,-2-8 0,0 8 0,-5-8 0,5 4 0,0-5 0,-4 0 0,9 0 0,-3 0 0,10-4 0,-4-6 0,8-5 0,-4-11 0,10 5 0,0-17 0,5 9 0,0-17 0,0 5 0,0-7 0,0 1 0,0-1 0,15-20 0,5 20 0,10-13 0,-3 27 0,-5 1 0,-1 6 0,0 2 0,-6 5 0,4 0 0,-8 5 0,2 1 0,-4 9 0,0-4 0,0 8 0,-4-6 0,-1 2 0,-4-3 0,0-1 0,-4 0 0,-2-4 0,-8 2 0,-1-4 0,-5 1 0,0 3 0,-6-9 0,5 9 0,-5-5 0,11 7 0,-4-1 0,9 5 0,-4 0 0,5 5 0,0 0 0,0 0 0,1 0 0,-1 0 0,0 0 0,0 0 0,-5 0 0,4 4 0,-4 1 0,0 5 0,4-2 0,-4 2 0,9-2 0,1 1 0,4-1 0,0 1 0,0 0 0,0 0 0,0 0 0,0 4 0,4-2 0,1 2 0,9-3 0,-4 4 0,9-3 0,-12-1 0,2-6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7:30.1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3 24575,'0'8'0,"0"6"0,0 1 0,0 0 0,0-2 0,0 1 0,0-4 0,0 4 0,0 0 0,0 1 0,0 5 0,0-5 0,0 4 0,0-4 0,0 4 0,0 1 0,0-5 0,0 4 0,4-4 0,2 5 0,3-5 0,1 3 0,-1-7 0,1 7 0,-1-8 0,10 13 0,-8-6 0,8 2 0,-10-5 0,0-5 0,0 0 0,5 0 0,-4-4 0,9 0 0,-4-5 0,5 0 0,-1 0 0,1 0 0,0 0 0,14-5 0,-10-5 0,10-5 0,-18-5 0,-2 0 0,-4-6 0,1-1 0,0-6 0,-5 0 0,-1-14 0,-5-10 0,-5 4 0,-6-1 0,-5 27 0,-6-4 0,6 9 0,-4-3 0,5 9 0,-5-3 0,5 8 0,1 2 0,5 0 0,0 8 0,-1-3 0,1 4 0,0 0 0,-5 0 0,4 0 0,-9 0 0,4 0 0,-5 0 0,0 5 0,-6 1 0,10 3 0,-9 2 0,10-2 0,0 0 0,6 0 0,5-4 0,4-1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7:31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27'0,"0"-2"0,0-6 0,0 7 0,0 0 0,0 1 0,0-1 0,0-1 0,0-3 0,0 9 0,0-15 0,0 9 0,0-10 0,4 5 0,2 5 0,4-9 0,0 14 0,-1-18 0,2 12 0,-2-9 0,1 0 0,-1 4 0,1-9 0,-1 4 0,0-5 0,0 0 0,-4 0 0,3 0 0,-7 0 0,7 0 0,-7 0 0,3 0 0,0 0 0,1 4 0,4 2 0,1 10 0,1 2 0,-1 0 0,1-1 0,-6-6 0,4 0 0,-4-5 0,0-2 0,-1-4 0,-4 0 0,4-4 0,1-1 0,3-4 0,1 0 0,0-4 0,0-6 0,6-11 0,1-6 0,14-14 0,-6 0 0,13-10 0,-12 3 0,12-3 0,-12 3 0,5 5 0,-8 4 0,-5 6 0,-2 6 0,-5 6 0,0 7 0,-1 5 0,-4 0 0,3 4 0,-7 1 0,3 4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46:54.649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 1 24575,'0'0'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47:11.250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1 0 24575,'8'0'0,"0"0"0,1 0 0,0 0 0,-1 0 0,4 0 0,-5 0 0,4 0 0,-4 0 0,2 0 0,0 0 0,-3 0 0,0 0 0,-2 0 0,0 0 0,0 0 0,0 0 0,0 0 0,0 0 0,0 0 0,0 0 0,0 0 0,0 0 0,0 0 0,0 0 0,0 0 0,0 0 0,0 0 0,0 0 0,0 0 0,0 0 0,0 0 0,0 0 0,0 0 0,0 0 0,0 0 0,-1 0 0,1 0 0,0 0 0,0 0 0,0 0 0,0 0 0,0 0 0,0 0 0,0 0 0,0 0 0,0 0 0,0 0 0,0 0 0,0 0 0,0 0 0,0 0 0,0 0 0,-1 0 0,1 0 0,0 0 0,0 0 0,0 0 0,0 0 0,0 0 0,0 0 0,0 0 0,0 0 0,-2 0 0,0 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47:14.151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17 0 24575,'0'8'0,"0"0"0,0 4 0,0-5 0,0 7 0,0-7 0,0 5 0,0-3 0,0 0 0,0 2 0,0-1 0,0 4 0,0-7 0,0 4 0,0-6 0,-2 3 0,2-3 0,-2 1 0,2-2 0,0 0 0,0 0 0,0 0 0,-2-2 0,2 2 0,-2-2 0,2 2 0,0-1 0,0 1 0,0 0 0,0 3 0,0-3 0,0 2 0,0-2 0,0 0 0,-4 1 0,3-1 0,-3 0 0,4 0 0,0-1 0,0 1 0,0 0 0,0 0 0,0 0 0,0-2 0,0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47:16.269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0 0 24575,'8'0'0,"3"0"0,-1 0 0,4 0 0,-2 0 0,0 0 0,-1 0 0,1 0 0,0 0 0,-2 0 0,1 0 0,-4 0 0,2 0 0,0 0 0,-1 0 0,1 0 0,3 0 0,-2 0 0,1 0 0,-2 0 0,0 0 0,0 0 0,0 0 0,-2 0 0,1 0 0,-3 0 0,3 0 0,-3 0 0,1 0 0,0 0 0,-1 0 0,1 0 0,0 0 0,-1 0 0,1 0 0,0 0 0,-1 0 0,1 0 0,-2 0 0,2 0 0,-1 0 0,1 0 0,-2 0 0,0 0 0,0 0 0,0 0 0,0 0 0,0 0 0,0 0 0,0 0 0,0 0 0,-2 0 0,0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47:44.766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1 0 24575,'3'6'0,"-1"-1"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47:48.102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15 0 24575,'-7'0'0,"2"0"0,3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47:56.708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0 0 24575,'0'0'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9:19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1 24575,'0'7'0,"0"-1"0,3 4 0,1-2 0,0 2 0,-1-3 0,-3-1 0,0 1 0,0 3 0,0-2 0,0 2 0,0-4 0,0 4 0,0-2 0,0 2 0,0-3 0,0 3 0,0-3 0,0 3 0,0-3 0,0 3 0,0-3 0,0 6 0,0-2 0,0 0 0,0-2 0,0-2 0,0 3 0,0-2 0,0 2 0,0-3 0,0 2 0,0-1 0,0 2 0,0-3 0,0 3 0,0-3 0,0 3 0,0-3 0,0 3 0,0-3 0,0 3 0,0-3 0,0 3 0,0-2 0,0 2 0,0-4 0,0 4 0,0-2 0,0 2 0,3 0 0,-2-3 0,2 3 0,-3-3 0,0 0 0,0 3 0,0-3 0,0 3 0,0-3 0,0 3 0,0-2 0,0 1 0,0-2 0,-3 3 0,2-2 0,-2 2 0,3 6 0,0-7 0,0 7 0,0-9 0,0 2 0,0-1 0,0 5 0,0-2 0,0-1 0,0 0 0,0-3 0,0 3 0,0 0 0,0 1 0,0 2 0,0-5 0,0 2 0,0-4 0,0 4 0,0-2 0,0 2 0,0-3 0,0 2 0,0-1 0,0 2 0,0-3 0,0 3 0,0-3 0,0 3 0,0-3 0,0 3 0,0-3 0,0 3 0,0-3 0,0 3 0,0-2 0,-3 2 0,2-4 0,-2 4 0,3-2 0,0 2 0,0-3 0,0 3 0,0-3 0,-3 3 0,2-3 0,-2 3 0,3-3 0,-3 3 0,2-3 0,-2 3 0,-3 1 0,4-1 0,-4 3 0,6-5 0,0 2 0,0-4 0,0 1 0,0 0 0,0 0 0,0 0 0,0 0 0,0 3 0,0-3 0,0 3 0,0-3 0,0 3 0,-3-3 0,2 3 0,-2-3 0,3 3 0,0-2 0,0 2 0,0-4 0,0 4 0,0-2 0,-3 2 0,2-3 0,-2 2 0,3-1 0,0 2 0,0-3 0,-3 3 0,2-3 0,-2 3 0,3-3 0,-3 0 0,-1 0 0,0 0 0,-2-1 0,5 1 0,-2 3 0,0 1 0,-1-1 0,-3-3 0,0-4 0,4-3 0,-1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0:16.62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84 973 24575,'0'-31'0,"0"-11"0,0 27 0,0-18 0,-7 4 0,5 8 0,-5-13 0,-6-8 0,6 10 0,-23-41 0,20 36 0,-11-9 0,11 17 0,-2 13 0,2-5 0,-2 2 0,6 4 0,-3-2 0,3 5 0,1-2 0,-4 2 0,3 1 0,1 3 0,0-3 0,2 6 0,-2-5 0,-3 2 0,5 0 0,-6 0 0,5 1 0,-3-1 0,2 0 0,0-2 0,-1 2 0,3-1 0,-2-1 0,0 2 0,-2-4 0,2 1 0,0 0 0,2 0 0,-3 0 0,1 0 0,-1 0 0,0-1 0,1 1 0,-1 0 0,1 0 0,-1 3 0,1-3 0,-1 3 0,3-1 0,-2-1 0,2 4 0,-2-4 0,0 2 0,-1-3 0,3 3 0,-2 0 0,0 0 0,2 1 0,-1-3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0:29.061"/>
    </inkml:context>
    <inkml:brush xml:id="br0">
      <inkml:brushProperty name="width" value="0.1" units="cm"/>
      <inkml:brushProperty name="height" value="0.1" units="cm"/>
      <inkml:brushProperty name="color" value="#E71224"/>
    </inkml:brush>
  </inkml:definitions>
  <inkml:trace contextRef="#ctx0" brushRef="#br0">1 1 24575,'0'23'0,"0"-1"0,0-7 0,0 6 0,0-8 0,0 8 0,0-9 0,0 10 0,0 4 0,0-4 0,0 3 0,0-11 0,0-2 0,0 5 0,0 6 0,0-6 0,0 8 0,0-10 0,0 0 0,0 0 0,0-4 0,0-3 0,0 2 0,0-1 0,0-1 0,0 3 0,0-3 0,0 3 0,0 0 0,0 0 0,0 3 0,0-2 0,0 2 0,0-3 0,0 5 0,0-3 0,0 0 0,0-3 0,0-4 0,0 4 0,0-4 0,0 4 0,0-1 0,0 2 0,0 0 0,0 0 0,0 0 0,0 0 0,0 0 0,0 3 0,0-2 0,0 6 0,0-3 0,0 0 0,0-1 0,0-3 0,0 3 0,0-2 0,0 7 0,0-7 0,0 4 0,0-5 0,0 4 0,0-4 0,0 4 0,0-1 0,2-2 0,-1 2 0,1-3 0,-2-3 0,0 3 0,3-3 0,-3 0 0,3 3 0,-1-6 0,-2 6 0,3-3 0,-3 0 0,0 3 0,2-3 0,-1 5 0,1-1 0,-2-1 0,3-1 0,-3-4 0,3 1 0,-3-2 0,2 3 0,-1-2 0,1 1 0,-2-2 0,0 3 0,2-2 0,-1 4 0,1-4 0,-2 2 0,0-3 0,0 0 0,0 0 0,0-1 0,0 1 0,0 0 0,0 0 0,0 0 0,0 0 0,0 0 0,0 0 0,0 0 0,0 0 0,0 0 0,0 0 0,0 0 0,0 0 0,0 0 0,0 0 0,0 0 0,0 0 0,0 0 0,0 0 0,0 0 0,0 0 0,0 0 0,0 0 0,0 0 0,0 0 0,0-1 0,0 1 0,0 0 0,0-1 0,0 1 0,0 0 0,0 0 0,0 0 0,0 0 0,0 0 0,0 0 0,0-3 0,0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0:36.64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84 1137 24575,'-18'-42'0,"2"1"0,1 0 0,3 4 0,-5-19 0,3-8 0,3 14 0,-3-19 0,6 38 0,-3-17 0,-2 17 0,-19-48 0,14 45 0,-16-36 0,21 48 0,1 3 0,-1-3 0,4 4 0,0 3 0,3-3 0,1 6 0,-1-2 0,0 6 0,1 0 0,0 0 0,0 2 0,-3-3 0,3 0 0,0 1 0,0-2 0,2 4 0,0-4 0,-2 1 0,2 1 0,-3-3 0,4 3 0,-3-3 0,1 0 0,-1 0 0,-3-1 0,2 1 0,-3 0 0,4 0 0,0 3 0,-1-3 0,1 3 0,-1-1 0,1-1 0,0 4 0,-1-4 0,1 1 0,-1 3 0,1-4 0,0 4 0,-1-2 0,1 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0:48.92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70 126 24575,'-12'-21'0,"1"5"0,11 12 0,-5-4 0,2 0 0,-2-6 0,-3 3 0,-1-5 0,3 6 0,-2-2 0,6 7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9:07.03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601 2204 24575,'15'0'0,"8"-6"0,1-5 0,5-7 0,0-6 0,3-7 0,17-12 0,-6 0 0,17-18 0,-23 12 0,12-3 0,-20-1 0,3 12 0,2-13 0,-6 7 0,0-2 0,-3-3 0,-10 5 0,9 0 0,-9-5 0,3 13 0,-5-6 0,-1-3 0,-5 8 0,-1-7 0,-6 9 0,0 8 0,0-6 0,0 5 0,0 0 0,0-5 0,0 5 0,0-6 0,0 0 0,-5 6 0,-8-5 0,0 5 0,-12-14 0,11 6 0,-10-6 0,3 1 0,-4 4 0,-1-5 0,-7-1 0,5 6 0,-13-17 0,-5 0 0,2 4 0,-8-5 0,5 24 0,5-5 0,-11 16 0,5-9 0,-7 11 0,1 0 0,0 1 0,0 7 0,-1 5 0,1-4 0,0 10 0,0-4 0,-1 6 0,1 0 0,0 0 0,0 0 0,-1 0 0,9 0 0,-7 0 0,6 0 0,-7 0 0,-24 6 0,25 1 0,-23 7 0,29 5 0,0-5 0,2 11 0,8-12 0,6 10 0,2-5 0,6 0 0,5 3 0,2-3 0,5-1 0,4 4 0,-2-4 0,7 0 0,-3 11 0,5-9 0,0 16 0,0-4 0,0 6 0,0 8 0,0 34 0,0-17 0,0 25 0,6-33 0,2 9 0,5-15 0,1 13 0,-1-14 0,0-1 0,6-1 0,-6-14 0,10 4 0,-5-10 0,1 4 0,2-7 0,3 2 0,0-1 0,5-5 0,-6 4 0,0-10 0,-1 5 0,1-6 0,-6 0 0,-1-1 0,-1-4 0,-4-1 0,4-5 0,-5 0 0,-5-5 0,0-12 0,-5-2 0,0-17 0,0 6 0,0-8 0,0 7 0,0-4 0,0 10 0,0-4 0,0 12 0,0-5 0,0 10 0,-5 1 0,4 2 0,-8 8 0,8-8 0,-9 7 0,5-2 0,-1 8 0,2 1 0,4 5 0,0 6 0,0 1 0,5 12 0,2-5 0,5 12 0,0-5 0,0 6 0,-5-6 0,4 4 0,-9-11 0,3 6 0,-5-8 0,0 1 0,0-6 0,0-1 0,0-1 0,0-3 0,0 4 0,0-6 0,0 0 0,0 1 0,0-2 0,-9-3 0,3-2 0,-9-4 0,-1 0 0,-1 0 0,-6 0 0,-6 0 0,4 0 0,-10 0 0,4 0 0,-7 0 0,1 0 0,6-5 0,-5-7 0,5-2 0,-6-4 0,6 6 0,2 0 0,6 1 0,0-1 0,6 1 0,-4 5 0,9-3 0,-4 8 0,6-4 0,0 5 0,0 0 0,-1 0 0,1 0 0,0 0 0,0 0 0,0 0 0,-1 0 0,1 0 0,4-4 0,-3 2 0,8-7 0,-4 3 0,5-4 0,0 4 0,0 2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9:08.81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0'9'0,"0"1"0,0 12 0,0-9 0,0 15 0,0-4 0,0 6 0,0 1 0,0-2 0,0 0 0,0-4 0,0 4 0,0-7 0,0 1 0,0 0 0,0-6 0,0 4 0,0-9 0,0 3 0,0-4 0,0-1 0,0 0 0,0 0 0,0 1 0,0-1 0,0 0 0,0 0 0,0 1 0,0-2 0,0 2 0,0-1 0,0 0 0,0 0 0,0 0 0,0 0 0,0 0 0,0 0 0,0 1 0,0-1 0,0 0 0,0 0 0,0 1 0,0-1 0,0 0 0,0 0 0,0 0 0,4-4 0,1-2 0,5-4 0,0 0 0,0 0 0,0 0 0,0 0 0,0 0 0,6 0 0,-4 0 0,4 0 0,-6 0 0,0 0 0,0 0 0,0 0 0,1 0 0,-1 0 0,0 0 0,0 0 0,1 0 0,-1 0 0,0 0 0,0 0 0,0 0 0,0 0 0,0 0 0,0 0 0,1 0 0,-2 0 0,-3 0 0,-2 0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9:11.28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24575,'0'8'0,"0"-4"0,0 21 0,0-13 0,0 3 0,0-4 0,0 4 0,0-3 0,0 4 0,0-6 0,0 0 0,0 0 0,0 1 0,0-1 0,0 0 0,0 0 0,0 1 0,0-1 0,0 0 0,0 0 0,0 0 0,0 0 0,0 0 0,0 0 0,0 0 0,0 0 0,0-1 0,0 1 0,0-1 0,0 1 0,0 0 0,0 0 0,0 0 0,0 1 0,0-1 0,0 0 0,0 0 0,0 1 0,0-1 0,0-1 0,0 1 0,0-1 0,0 1 0,0 0 0,0 0 0,0 0 0,0 0 0,0 0 0,0-5 0,0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1:06:01.43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347 212 24575,'0'60'0,"0"2"0,0-3 0,-5-1 0,-8-10 0,0-11 0,-9-3 0,14-13 0,-11-9 0,7 8 0,-9-8 0,0 8 0,-2-8 0,7-2 0,-6-5 0,5 0 0,0-3 0,-5 3 0,11-5 0,-5 0 0,0 0 0,-1 0 0,-1 0 0,-3 0 0,4 0 0,-6-5 0,6 3 0,-5-8 0,5 4 0,-6-6 0,-6 0 0,4 6 0,-4 0 0,6 1 0,-6 4 0,-2-10 0,0 10 0,-4-10 0,4 4 0,-7-6 0,1 1 0,0-1 0,-1 1 0,-7-2 0,6-4 0,-6 4 0,8-4 0,6 1 0,2 3 0,6-7 0,0 8 0,0-3 0,6-1 0,1 5 0,-1 1 0,5 1 0,-3 5 0,9-6 0,-3 6 0,-2-5 0,0 9 0,-4-3 0,5 4 0,-1 0 0,1 0 0,0 0 0,47 4 0,-7-15 0,42 0 0,-18-16 0,8-8 0,-5 6 0,14-7 0,-15 9 0,6-1 0,-8 7 0,1-5 0,-9 11 0,-1-4 0,-8 7 0,-6 0 0,4 5 0,-16 2 0,3 5 0,-6 0 0,-4 0 0,3 0 0,-5 0 0,-17 18 0,8-3 0,-20 23 0,17-7 0,-10 13 0,5-5 0,-6 14 0,6-14 0,-4-1 0,4-2 0,-4-18 0,4 10 0,-2-16 0,8 3 0,-4-4 0,5-1 0,-14-4 0,0-2 0,-19-4 0,2 0 0,-7 0 0,1 0 0,6 0 0,2 0 0,6 0 0,6 0 0,1 0 0,10-5 0,39 4 0,-8-3 0,41 4 0,-20 0 0,1 0 0,5 0 0,-19 0 0,10 0 0,-19 5 0,0 1 0,-8 0 0,-6 3 0,0-8 0,0 8 0,-4-4 0,-1 5 0,-5 0 0,8-5 0,-1 4 0,3-4 0,-1 6 0,-4-6 0,5 4 0,0-3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1:06:05.22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608 430 24575,'-19'55'0,"1"-4"0,-1-6 0,5-6 0,-5 6 0,6-1 0,1-11 0,-1 18 0,1-25 0,-1 17 0,1-19 0,5 12 0,-3-12 0,4 5 0,0-6 0,0-6 0,-4 4 0,8-10 0,-17 1 0,12-8 0,-7-4 0,4 0 0,0 0 0,-1-10 0,-5 2 0,3-13 0,-9 3 0,5-5 0,-6 0 0,-1-6 0,1 5 0,-7-7 0,4 2 0,-3 3 0,-3-11 0,8 13 0,-14-8 0,14 9 0,-12-2 0,5 7 0,0 0 0,-4 0 0,10 5 0,-10 1 0,4 1 0,0 5 0,-5-1 0,12 2 0,-12-1 0,11 5 0,-10-5 0,10 6 0,-4 0 0,0 0 0,4 0 0,2 0 0,1 0 0,5 0 0,0 0 0,1 0 0,0 5 0,9 1 0,-8 0 0,9 3 0,-4-3 0,-1 4 0,1 0 0,0-4 0,4 3 0,-3-3 0,3 4 0,0 0 0,-2-5 0,6 4 0,-7-3 0,3 4 0,1 0 0,-5 1 0,5-6 0,-1 4 0,32-8 0,-2-2 0,35-6 0,-12-13 0,7 5 0,0-10 0,0 3 0,0 1 0,9-5 0,-15 11 0,13-6 0,-14 2 0,-1 5 0,6-6 0,-12 13 0,-2-4 0,-9 9 0,-6-3 0,-6 5 0,-2-4 0,-4 3 0,-1-4 0,-4-3 0,2 5 0,-3-9 0,5 11 0,0-4 0,0 5 0,0 0 0,1 0 0,-1 0 0,0 0 0,0 0 0,0 0 0,0 5 0,-4 0 0,-2 5 0,1 6 0,-3-4 0,8 9 0,-9-4 0,8 0 0,-2 4 0,-2-3 0,5-1 0,-4-2 0,4-4 0,0-1 0,-4 0 0,3 0 0,-8 1 0,8-1 0,-8 0 0,-21-5 0,-2-6 0,-31-6 0,-12-8 0,14 2 0,-37-9 0,28 6 0,-23-13 0,10 13 0,0-12 0,-1 12 0,10-11 0,1 11 0,9-3 0,7 0 0,-6 10 0,14-8 0,-6 10 0,8-5 0,0-1 0,6 6 0,-5-4 0,12 10 0,-6-5 0,8 1 0,4 4 0,-3-4 0,10 5 0,-5 0 0,42 0 0,2 0 0,43 0 0,13 0 0,4 0-760,7 0 760,-43 0 0,-1 0 0,37 0 0,-36 0 0,0 0 0,43 0 0,-10-7 0,-3-8 0,-17 0 0,-10-11 0,-10 11 0,-8-8 0,-6 9 0,-8 2 760,-7 2-760,-6 5 0,1-1 0,-1 1 0,-4 1 0,-2-6 0,1-1 0,0-4 0,1 0 0,3 3 0,-3-4 0,4 0 0,-4 4 0,4-4 0,-9 6 0,8 4 0,-8-8 0,8 8 0,-8-9 0,3 6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0:16.62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84 973 24575,'0'-31'0,"0"-11"0,0 27 0,0-18 0,-7 4 0,5 8 0,-5-13 0,-6-8 0,6 10 0,-23-41 0,20 36 0,-11-9 0,11 17 0,-2 13 0,2-5 0,-2 2 0,6 4 0,-3-2 0,3 5 0,1-2 0,-4 2 0,3 1 0,1 3 0,0-3 0,2 6 0,-2-5 0,-3 2 0,5 0 0,-6 0 0,5 1 0,-3-1 0,2 0 0,0-2 0,-1 2 0,3-1 0,-2-1 0,0 2 0,-2-4 0,2 1 0,0 0 0,2 0 0,-3 0 0,1 0 0,-1 0 0,0-1 0,1 1 0,-1 0 0,1 0 0,-1 3 0,1-3 0,-1 3 0,3-1 0,-2-1 0,2 4 0,-2-4 0,0 2 0,-1-3 0,3 3 0,-2 0 0,0 0 0,2 1 0,-1-3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9:24.4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0'18'0,"-2"-2"0,-5-6 0,-2 0 0,2 1 0,3 19 0,-5-18 0,5 25 0,-6-28 0,0 7 0,0 0 0,0-7 0,0 7 0,0 0 0,0-7 0,0 16 0,0-13 0,0 5 0,0 2 0,0-10 0,0 16 0,0-12 0,0 12 0,0-12 0,0 3 0,0 0 0,0-7 0,0 7 0,0 0 0,0-7 0,0 7 0,0-10 0,0 10 0,0-6 0,0 6 0,0-7 0,0-1 0,0 2 0,0-3 0,0 3 0,0-3 0,0 3 0,0-3 0,0 3 0,-6 1 0,5-1 0,-5 3 0,6-5 0,0 5 0,0-3 0,0 4 0,0-3 0,0 2 0,0-3 0,0 1 0,0 2 0,0-6 0,0 3 0,0 6 0,0-7 0,0 10 0,0-8 0,0 0 0,0-2 0,0 7 0,0-6 0,0 6 0,0-10 0,0 4 0,0-2 0,0 2 0,0-3 0,0 2 0,0-1 0,0 5 0,0-2 0,0 2 0,0-2 0,0 2 0,0-6 0,0 3 0,0-3 0,0 9 0,0-7 0,0 7 0,0-6 0,0 1 0,0-1 0,0 3 0,0-5 0,0 2 0,0-3 0,0 9 0,0-4 0,0 8 0,0-10 0,0 0 0,0-3 0,0 3 0,0 1 0,-4-1 0,4 9 0,-3-10 0,3 7 0,0-6 0,0-2 0,0 2 0,0-4 0,0 4 0,0-2 0,0 2 0,0-3 0,0 3 0,0-3 0,0 3 0,0-3 0,0 3 0,0-3 0,0 3 0,0-3 0,0 3 0,0-2 0,-4 1 0,4-2 0,-3 3 0,3-2 0,0 2 0,0-3 0,0 2 0,0-1 0,0-1 0,0-4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0:48.92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70 126 24575,'-12'-21'0,"1"5"0,11 12 0,-5-4 0,2 0 0,-2-6 0,-3 3 0,-1-5 0,3 6 0,-2-2 0,6 7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7:21.69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70 1175 24575,'0'-46'0,"0"-3"0,-6 3 0,4 11 0,-4-17 0,-6 21 0,4-6 0,-9 6 0,-6-9 0,10 21 0,-9-13 0,1-2 0,7 13 0,-8-17 0,6 21 0,3-13 0,-4 6 0,5-5 0,1 6 0,-6 0 0,10 6 0,-8-5 0,9 11 0,-5-5 0,0 5 0,6 1 0,-5-1 0,5 1 0,-6 0 0,6-1 0,-5 1 0,9 0 0,-9-6 0,5 4 0,-7-10 0,6 5 0,-3 0 0,2-4 0,-4 3 0,0 1 0,0-4 0,0 9 0,-5-14 0,5 13 0,0-13 0,2 14 0,3-4 0,-5 0 0,1 5 0,-2-11 0,2 10 0,4-3 0,-4 4 0,9 1 0,-8 4 0,8 28 0,-3-11 0,4 26 0,5-20 0,7 12 0,1-4 0,4 4 0,-5-7 0,-1 1 0,0 0 0,1-1 0,-1 1 0,0-6 0,0 4 0,-1-9 0,1 9 0,0-9 0,0 4 0,-6-6 0,0 0 0,-1 0 0,-3 0 0,9 1 0,-9-1 0,8-4 0,-4 7 0,1-6 0,3 8 0,-8-5 0,8 0 0,-7 0 0,7-5 0,-4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0:57:30.628"/>
    </inkml:context>
    <inkml:brush xml:id="br0">
      <inkml:brushProperty name="width" value="0.1" units="cm"/>
      <inkml:brushProperty name="height" value="0.1" units="cm"/>
      <inkml:brushProperty name="color" value="#E71224"/>
    </inkml:brush>
  </inkml:definitions>
  <inkml:trace contextRef="#ctx0" brushRef="#br0">0 1 24575,'0'25'0,"0"6"0,0 0 0,0 66 0,0-45 0,0 45 0,0-60 0,0 0 0,0-6 0,0-2 0,0-6 0,0 6 0,0-5 0,0 5 0,0-6 0,0-1 0,0 8 0,0-6 0,0 5 0,0-6 0,0-6 0,0 4 0,0-4 0,0 6 0,0-1 0,0-5 0,0 5 0,0-11 0,0 11 0,0-11 0,0 5 0,0-6 0,0 0 0,0 1 0,0-1 0,0 0 0,0 0 0,0 0 0,0 1 0,0-1 0,0 0 0,0 0 0,0 1 0,0-1 0,0 0 0,0 0 0,5 1 0,-4-1 0,3 0 0,-4 0 0,0 5 0,0-4 0,5 4 0,-4-5 0,4 0 0,-5 0 0,0-1 0,4-3 0,-3 2 0,4-2 0,-5 4 0,0 0 0,0 1 0,0-1 0,4 0 0,-3 0 0,4 0 0,-5 0 0,0 0 0,0-9 0,0 3 0,0-9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1:02:26.6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69 1801 24575,'27'0'0,"2"0"0,15 0 0,3 0 0,32 0 0,-10 0 0,-20-4 0,2-3 0,34-17 0,-22 7 0,6-16 0,-11 0 0,-7 2 0,12-13 0,-31 6 0,-2 11 0,-10-16 0,2 12 0,-7-14 0,3 6 0,-5-6 0,-1 7 0,-5 1 0,-2 0 0,-5-8 0,0 5 0,0-4 0,0 6 0,0 1 0,-11-1 0,-3 1 0,-23-24 0,2 16 0,-4-25 0,-1 28 0,4-13 0,-6 5 0,-1-1 0,-1-6 0,-5 6 0,5 1 0,-13-1 0,15 10 0,-15-2 0,14 2 0,-12 4 0,7 4 0,1 7 0,-5-1 0,5 1 0,-7 5 0,0 1 0,7 7 0,2 0 0,8 6 0,-17-4 0,12 10 0,-12-5 0,17 6 0,0 0 0,-8 0 0,-2 0 0,-7 0 0,0 6 0,-1 2 0,1 5 0,0 0 0,0 1 0,-1-1 0,1 7 0,0 1 0,7 5 0,-5 1 0,19-3 0,-10 1 0,18-2 0,-4-4 0,11 2 0,2-3 0,4 4 0,1-5 0,5 21 0,1-16 0,5 23 0,0-14 0,0 6 0,0 8 0,6-6 0,1 6 0,12-1 0,0-5 0,8 14 0,-2-14 0,1 5 0,-2-6 0,-5-8 0,5 6 0,-12-17 0,5 3 0,-7-12 0,0 0 0,5-4 0,-4-1 0,-1-10 0,-6-6 0,-4-13 0,0 0 0,0-20 0,0 12 0,0-13 0,0 7 0,0 1 0,0 6 0,0-5 0,0 12 0,0 0 0,0 8 0,0 6 0,0-1 0,0 10 0,0 12 0,0 13 0,0 5 0,0 14 0,6-10 0,1 11 0,5 1 0,1-6 0,0 13 0,0-13 0,0 6 0,-1-14 0,-6-2 0,-1-6 0,-5-1 0,0-5 0,0-1 0,0-6 0,0 1 0,0-1 0,0 0 0,-4-4 0,-7-2 0,-6-4 0,-12 0 0,-2 0 0,-7 0 0,1 0 0,0 0 0,-1 0 0,-7 0 0,13-5 0,-12-7 0,20-1 0,-5-5 0,11 7 0,3 5 0,4-3 0,1 8 0,4-8 0,-3 8 0,8-4 0,-4 5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1:02:28.05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24575,'0'10'0,"0"5"0,0 2 0,0 6 0,0 0 0,0 6 0,0-10 0,0 15 0,0-15 0,0 16 0,0-4 0,0 6 0,0-6 0,0 4 0,0-4 0,0 0 0,0-2 0,0-6 0,0-1 0,0 1 0,0-6 0,0-1 0,0-1 0,0-3 0,0 4 0,0-6 0,0 0 0,0 0 0,4-5 0,2-1 0,3-4 0,1 0 0,0 5 0,6-4 0,1 8 0,5-2 0,1 4 0,0 0 0,6 1 0,-5 0 0,12-6 0,-12 4 0,12-8 0,-12 8 0,5-9 0,0 4 0,-5 0 0,0-4 0,-3 4 0,-9-5 0,3 0 0,-4 0 0,-6 0 0,0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1:02:30.15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 0 24575,'9'0'0,"1"0"0,0 0 0,6 0 0,-4 0 0,9 0 0,-10 0 0,5 0 0,-6 0 0,1 0 0,4 0 0,-3 0 0,4 0 0,-6 0 0,0 0 0,0 0 0,1 0 0,-1 0 0,0 5 0,5 5 0,-4 1 0,4 4 0,-5-5 0,1 0 0,-1 1 0,0-1 0,0 0 0,-4 0 0,3-4 0,-8 3 0,4-3 0,-5 4 0,0 0 0,0 0 0,0 1 0,0-1 0,0 0 0,0 0 0,0 6 0,0-4 0,-5 9 0,-6 1 0,-2 1 0,-8 5 0,9-11 0,-10 4 0,10-4 0,-10 1 0,5 3 0,-6-9 0,0 10 0,6-10 0,-4 4 0,3-5 0,-5 0 0,6 0 0,1 0 0,0 0 0,5-1 0,-5-4 0,6-2 0,9-4 0,6 0 0,12 0 0,4 0 0,2 0 0,0 0 0,-1 0 0,1 0 0,0 0 0,-6 0 0,4 0 0,-9 0 0,3 0 0,-4 0 0,4 0 0,-3 0 0,4 0 0,-6 0 0,0 0 0,6 0 0,-5 0 0,5 0 0,0 0 0,-4 0 0,3 0 0,1 0 0,-4 0 0,3 0 0,-4 0 0,-1 0 0,-4 4 0,-2-3 0,-4 3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1:06:38.41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347 212 24575,'0'60'0,"0"2"0,0-3 0,-5-1 0,-8-10 0,0-11 0,-9-3 0,14-13 0,-11-9 0,7 8 0,-9-8 0,0 8 0,-2-8 0,7-2 0,-6-5 0,5 0 0,0-3 0,-5 3 0,11-5 0,-5 0 0,0 0 0,-1 0 0,-1 0 0,-3 0 0,4 0 0,-6-5 0,6 3 0,-5-8 0,5 4 0,-6-6 0,-6 0 0,4 6 0,-4 0 0,6 1 0,-6 4 0,-2-10 0,0 10 0,-4-10 0,4 4 0,-7-6 0,1 1 0,0-1 0,-1 1 0,-7-2 0,6-4 0,-6 4 0,8-4 0,6 1 0,2 3 0,6-7 0,0 8 0,0-3 0,6-1 0,1 5 0,-1 1 0,5 1 0,-3 5 0,9-6 0,-3 6 0,-2-5 0,0 9 0,-4-3 0,5 4 0,-1 0 0,1 0 0,0 0 0,47 4 0,-7-15 0,42 0 0,-18-16 0,8-8 0,-5 6 0,14-7 0,-15 9 0,6-1 0,-8 7 0,1-5 0,-9 11 0,-1-4 0,-8 7 0,-6 0 0,4 5 0,-16 2 0,3 5 0,-6 0 0,-4 0 0,3 0 0,-5 0 0,-17 18 0,8-3 0,-20 23 0,17-7 0,-10 13 0,5-5 0,-6 14 0,6-14 0,-4-1 0,4-2 0,-4-18 0,4 10 0,-2-16 0,8 3 0,-4-4 0,5-1 0,-14-4 0,0-2 0,-19-4 0,2 0 0,-7 0 0,1 0 0,6 0 0,2 0 0,6 0 0,6 0 0,1 0 0,10-5 0,39 4 0,-8-3 0,41 4 0,-20 0 0,1 0 0,5 0 0,-19 0 0,10 0 0,-19 5 0,0 1 0,-8 0 0,-6 3 0,0-8 0,0 8 0,-4-4 0,-1 5 0,-5 0 0,8-5 0,-1 4 0,3-4 0,-1 6 0,-4-6 0,5 4 0,0-3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8T21:06:38.41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608 430 24575,'-19'55'0,"1"-4"0,-1-6 0,5-6 0,-5 6 0,6-1 0,1-11 0,-1 18 0,1-25 0,-1 17 0,1-19 0,5 12 0,-3-12 0,4 5 0,0-6 0,0-6 0,-4 4 0,8-10 0,-17 1 0,12-8 0,-7-4 0,4 0 0,0 0 0,-1-10 0,-5 2 0,3-13 0,-9 3 0,5-5 0,-6 0 0,-1-6 0,1 5 0,-7-7 0,4 2 0,-3 3 0,-3-11 0,8 13 0,-14-8 0,14 9 0,-12-2 0,5 7 0,0 0 0,-4 0 0,10 5 0,-10 1 0,4 1 0,0 5 0,-5-1 0,12 2 0,-12-1 0,11 5 0,-10-5 0,10 6 0,-4 0 0,0 0 0,4 0 0,2 0 0,1 0 0,5 0 0,0 0 0,1 0 0,0 5 0,9 1 0,-8 0 0,9 3 0,-4-3 0,-1 4 0,1 0 0,0-4 0,4 3 0,-3-3 0,3 4 0,0 0 0,-2-5 0,6 4 0,-7-3 0,3 4 0,1 0 0,-5 1 0,5-6 0,-1 4 0,32-8 0,-2-2 0,35-6 0,-12-13 0,7 5 0,0-10 0,0 3 0,0 1 0,9-5 0,-15 11 0,13-6 0,-14 2 0,-1 5 0,6-6 0,-12 13 0,-2-4 0,-9 9 0,-6-3 0,-6 5 0,-2-4 0,-4 3 0,-1-4 0,-4-3 0,2 5 0,-3-9 0,5 11 0,0-4 0,0 5 0,0 0 0,1 0 0,-1 0 0,0 0 0,0 0 0,0 0 0,0 5 0,-4 0 0,-2 5 0,1 6 0,-3-4 0,8 9 0,-9-4 0,8 0 0,-2 4 0,-2-3 0,5-1 0,-4-2 0,4-4 0,0-1 0,-4 0 0,3 0 0,-8 1 0,8-1 0,-8 0 0,-21-5 0,-2-6 0,-31-6 0,-12-8 0,14 2 0,-37-9 0,28 6 0,-23-13 0,10 13 0,0-12 0,-1 12 0,10-11 0,1 11 0,9-3 0,7 0 0,-6 10 0,14-8 0,-6 10 0,8-5 0,0-1 0,6 6 0,-5-4 0,12 10 0,-6-5 0,8 1 0,4 4 0,-3-4 0,10 5 0,-5 0 0,42 0 0,2 0 0,43 0 0,13 0 0,4 0-760,7 0 760,-43 0 0,-1 0 0,37 0 0,-36 0 0,0 0 0,43 0 0,-10-7 0,-3-8 0,-17 0 0,-10-11 0,-10 11 0,-8-8 0,-6 9 0,-8 2 760,-7 2-760,-6 5 0,1-1 0,-1 1 0,-4 1 0,-2-6 0,1-1 0,0-4 0,1 0 0,3 3 0,-3-4 0,4 0 0,-4 4 0,4-4 0,-9 6 0,8 4 0,-8-8 0,8 8 0,-8-9 0,3 6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4:42.9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0'0'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9:32.84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 24575,'23'14'0,"-5"-1"0,-18 7 0,6 13 0,-4-3 0,4 9 0,5 0 0,-8 2 0,15 13 0,-16 10 0,10 4 0,-10-12 0,12 17 0,3-5 0,-6-16 0,5 20 0,-16-54 0,0 10 0,0-15 0,3-5 0,1 2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9:35.36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 24575,'26'-1'0,"-4"2"0,-15 9 0,-3-6 0,-1 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9:38.38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28 24575,'25'-15'0,"-5"3"0,-10 12 0,-3 0 0,3 0 0,1 0 0,8 0 0,-7 0 0,4 0 0,-9 0 0,0 3 0,0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9:39.48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 24575,'0'0'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44:45.51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052 1237 24575,'-98'0'0,"-1"0"0,0 0 0,0 0 0,0 0 0,1 0 0,-1 0 0,0 0 0,0 0 0,-2 0 0,-1 0 0,2 0 0,2 0 0,6 0 0,5 0 0,8 0-328,-29 0 0,14 0 0,12 0-164,14 0 0,6 0 0,-1 0 0,0 0 170,4 0 1,1 0 321,0 0 0,0 0 0,-1 0 0,1 0 0,4 0 0,1 0-492,-4 0 0,0 0 0,4 0 0,-1 0 0,0 0 0,2 0-492,-37 0 0,-3 0 754,13 0 230,-17 0 0,9 0 0,-6-6 0,14-2 0,2 1 983,10-4-739,7 4 357,8 1-601,1-4 983,13 8 0,2-7 0,6 3 0,-1-4 0,6 4 0,2-2 0,9 7-947,-4-8-36,4 4 0,-4 0 0,4-3 0,1 4 0,0-1 0,3-3 0,-2 4 0,3-5 0,-4 0 0,4 1 0,-9-1 0,9 0 0,-8 0 0,7 4 0,-3-3 0,0 8 0,7-8 0,-6 7 0,8-6 0,-4 6 0,3-10 0,-6 9 0,1-9 0,-8 6 0,0-1 0,-1-2 0,1 3 0,-6 0 0,4-3 0,-3 2 0,4 1 0,1-3 0,4 7 0,1-7 0,4 7 0,5-6 0,-7 2 0,9-3 0,-10-5 0,3 3 0,-2-7 0,-7-3 0,4 0 0,-2-3 0,-1 4 0,7 5 0,-3 1 0,5 5 0,3 0 0,-2 3 0,-7 18 0,3 4 0,-18 30 0,11-14 0,-17 31 0,12-23 0,-19 26 0,11-14 0,-12 3 0,7 2 0,7-10 0,-8 5 0,15-24 0,-2 3 0,15-23 0,1 0 0,11-32 0,8 7 0,11-28 0,16 15 0,8-5 0,8-2 0,13-1 0,10 5 0,2 1-367,-28 16 0,1 2 367,37-8 0,-33 13 0,2 2 0,-4 2 0,-1 1 0,5 3 0,1 0 0,-1 0 0,0 0 0,5 0 0,1 0 0,-5 0 0,1 0 0,8 0 0,0 0 0,-8 0 0,-1 0 0,4 0 0,0 0-492,1 3 0,-1 1 416,-4 0 1,1 0 75,8 4 0,0 0 0,-8-1 0,-1 0 0,9 1 0,1 0 0,-5 0 0,1-1 0,9-2 0,2-2 0,0 1 0,0-1-492,0-2 0,1-2 166,3 1 0,0 0 326,-8 0 0,-2 0 0,5 0 0,0 0 0,-5 0 0,-1 0-492,-4 0 0,-1 0 483,0 3 0,-1 1 9,-5-4 0,0 1 0,0 5 0,0 1 206,-3-3 0,-2 0-206,28 4 0,-20-2 0,-2 1 0,13 6 0,-11-6 0,2 2 0,24 16 983,0-5-968,-10 1-15,-2-3 0,2-5 0,2-1 983,6 1-290,-17 0-693,7-6 983,-14-2-770,6-5-213,-15 0 0,6 0 225,-18 0-225,3 0 0,-13-5 0,-5 0 0,-6-4 0,-6 4 0,-5-3 0,0 7 0,-3-10 0,2 2 0,-2-13 0,4 2 0,1-8 0,-5-4 0,4 1 0,-2-19 0,-1 11 0,-1-19 0,-5 5 0,0 1 0,0 1 0,0 13 0,0-4 0,0 15 0,0-8 0,0 15 0,-4-3 0,-6 4 0,-4 1 0,-4-1 0,-6 0 0,3-5 0,-9-3 0,3-5 0,-6-1 0,5 2 0,-3-2 0,5 7 0,-14-7 0,8 11 0,-12-6 0,12 8 0,-10 3 0,4-3 0,-6 8 0,0-9 0,-7 8 0,6-3 0,-6 5 0,-16-2 0,23 2 0,-54-2 0,59 7 0,-43-1 0,28 1 0,-1 5 0,-10-10 0,19 10 0,-11-10 0,11 5 0,-5-1 0,0-3 0,6 4 0,-13-6 0,12 6 0,-11-5 0,11 10 0,-12-4 0,13 5 0,-29 0 0,17 0 0,-34 12 0,20 8-754,-23 14 754,46-14 0,-1 1 0,-4 3 0,-1 1 0,-4 1 0,0 0-492,0-1 0,-1 1 376,-4 4 0,-1-1 116,1-5 0,-3-2-492,-8 2 0,-2-1 214,6 1 0,-1-3 278,-10-3 0,1-2 0,9 1 0,0-2 0,-4-3 0,0-1 0,5-3 0,1-1-338,4 1 0,1-1 338,0 1 0,1-1 0,3-3 0,3 0 0,-27 2 278,-15-6-278,26 0 0,-14 0 0,10 0 0,2 0 983,14 0-877,-7 0-106,16 0 983,-6 0-363,13 0 179,-13-5-799,18 4 417,-9-14-417,17 8 0,-4-9 0,11 7 0,1-1 0,6 1 0,-1-1 0,5-3 0,-4 7 0,8-6 0,-7 7 0,8 0 0,-4-3 0,0 7 0,3-6 0,-3 6 0,5-7 0,0 4 0,-1-1 0,1-3 0,0 8 0,3-11 0,1 2 0,13-8 0,19-3 0,21-8 0,28-5 0,10-7-422,-39 19 1,0 1 421,0-1 0,-1 1 0,33-8 0,-25 4 0,1 1 0,28-2 0,-35 7 0,1 0 0,33-1-305,-6 6 305,2 1 0,-24 4 0,2 1 0,35 0 0,-39 3 0,1 1 0,-2 2 0,-2 2 0,40-1 0,-34 2 0,2 2-492,-5 5 0,1 3 487,9 6 0,0 3 5,-3 4 0,-1 2 0,10 3 0,-1 1 0,-11-1 0,-2-1 0,-5-7 0,0 0 0,16 13 0,-4-3 0,3-2 0,12 5 0,0 0 0,-5-1 0,-11-11 0,2-1 0,24 4 0,0-7 0,6-5 0,-6-1 0,-7 0-152,3 0 152,-14-7 0,7 6 0,1-11 0,-8 5 0,5-6 781,-13 0-781,6 0 299,0 0-299,-6 0 983,14 0-921,-14 0 107,14 0-169,-6 0 0,-1 0 0,-1 0 0,-7 0 0,-8 0 0,-1 0 0,-7 0 0,-7 0 0,-6 0 0,-7 0 0,-6 0 0,-4 0 0,-1 0 0,-5 3 0,-37-2 0,11 3 0,-32-4 0,14 0 0,-43 5 0,11 2-351,13-1 0,-2 1 351,-39 13 0,38-9 0,-2 1-492,-3 3 0,-3 0 247,-8 1 0,-2 0-247,-5 0 0,-2 0 0,-12 2 0,-1-1 372,1 1 1,-3-2 119,27-6 0,-1-1 0,1 0 0,-26 4 0,1-1 0,28-5 0,0-2 0,2 1 0,-25 3 0,3-1-445,4-3 0,4-1 445,21 0 0,4-1 87,-2-2 0,3-2-87,-26 1 0,-7 0 0,9 0 0,18 0 983,9 0-728,13-4 728,2-6 0,11-1 0,1-3-547,6 4 40,4 2-476,1 2 0,5-1 0,-1 6 0,1-6 0,4-1 0,0-1 0,8-6 0,17 0 0,1-4 0,34-5 0,-20 3 0,43-4 0,-21 1 0,27-2 0,0 6-749,2 1 749,-35 11 0,1 1 0,45-6 0,-41 5 0,0 1 0,-3 0 0,-1 0 0,1 0 0,0 0 0,4-3 0,-2-1 0,25-9 0,12-7 0,-24 2-115,7-6 115,-7 5 0,-9-4 0,-2 7 0,-19 1 0,4 5 745,-7-3-745,-9 9 119,8-5-119,-10 11 0,5 1 0,0 4 0,0 0 0,0 0 0,6 0 0,-4 0 0,17 0 0,-9 0 0,17 0 0,-4 0 0,6 0 0,8 5 0,-6 2 0,6 0 0,-8-2 0,26-5 0,-27 0 0,25 0 0,-23 0 0,1 0 0,14 0 0,-21-5 0,11-1 0,-19-10 0,5 3 0,-14-2 0,0 0 0,-7 3 0,-5-2 0,-6 5 0,-7 4 0,-3-3 0,-1 7 0,4 12 0,-2 6 0,7 15 0,6 6 0,0 0 0,4 7 0,-5-1 0,6 7 0,-4-6 0,-1 13 0,-3-19 0,-8 11 0,3-19 0,-5 0 0,-1-12 0,0-6 0,-1-5 0,-3 1 0,2-1 0,-2-3 0,3 2 0,4-3 0,-4 4 0,4 0 0,-4 0 0,5 1 0,-4 0 0,4-1 0,-5-3 0,1 2 0,-1-6 0,0 10 0,-4-6 0,0 7 0,-4-1 0,0-2 0,0 3 0,0-3 0,-4-1 0,-10 1 0,-7 0 0,-9 6 0,-6-4 0,-2 4 0,-21-3 0,-3-6 0,-14 0 0,-10-6 0,8 0-984,-16 0 972,-2 0 12,21 0 0,-25-6-196,36-1 196,-21-7 0,8-4 0,15 9 0,4-7 0,20 10 0,2-4 0,11 4 983,5-2-980,8 7 203,3-3-206,1 1 0,3-5 0,2-1 0,3-2 0,17 7 0,-5 0 0,7 4 0,-11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3:26.76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 24575,'56'0'0,"10"0"0,-28 0 0,20 0 0,-8 0 0,13 0 0,18 0 0,-15 0 0,-5 0 0,-16 0 0,-10 0 0,-1 0 0,0 0 0,-11 0 0,3 0 0,-12 0 0,7 0 0,-13 0 0,4 0 0,-4 0 0,-1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3:29.43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026 52 24575,'-56'0'0,"-18"0"0,7 0 0,-21 0 0,0 0-984,0 0 780,0 0 204,0 0 0,-8 0 0,6 0 0,-6 0 0,15 0 0,17 0 388,-11 0-388,16 0 197,-12 0-197,9 0 0,7 0 0,1 0 603,6 0-603,7 0 0,7 0 0,1 0 0,4 0 0,4 0 0,-1 0 0,12 0 0,-12 0 0,8 0 0,-4 0 0,5 0 0,-5 0 0,4 0 0,-4 0 0,5 0 0,0 0 0,-4 0 0,2 0 0,2 0 0,1 0 0,3 0 0,0 0 0,1-3 0,4 2 0,1-2 0,-4 3 0,2 0 0,-2 0 0,41 0 0,6 0 0,37 0 0,5 0 0,-19 0 0,15 0 0,-9 0 0,0 0 0,11 0 0,-19 0 0,4 0 0,-13 0 0,5 0 0,-11 0 0,4 0 0,-11-5 0,4 4 0,-4-7 0,-1 7 0,0-4 0,-7 1 0,-4 3 0,-1-3 0,-5 0 0,0 3 0,-5-3 0,0 4 0,-4 0 0,-1-3 0,1-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34:32.107"/>
    </inkml:context>
    <inkml:brush xml:id="br0">
      <inkml:brushProperty name="width" value="0.2" units="cm"/>
      <inkml:brushProperty name="height" value="0.2" units="cm"/>
      <inkml:brushProperty name="color" value="#E71224"/>
    </inkml:brush>
  </inkml:definitions>
  <inkml:trace contextRef="#ctx0" brushRef="#br0">980 55 24575,'-18'27'0,"0"-3"0,1-2 0,-6 2 0,7 4 0,-11-3 0,6 2 0,1-3 0,-2 5 0,7-1 0,1-1 0,-4 1 0,4-5 0,-4 4 0,0-5 0,4 6 0,-4 0 0,4-5 0,0-2 0,-2 1 0,6-8 0,-6 7 0,7-9 0,-7 5 0,6 0 0,-2 0 0,0 0 0,2 0 0,-6-1 0,7 1 0,-4 0 0,5-4 0,3 3 0,-1-8 0,1 8 0,1-7 0,-4 2 0,4-3 0,0 0 0,-3-1 0,2 5 0,1-3 0,-3 2 0,2-3 0,1 0 0,-3-1 0,3 1 0,-4-1 0,4 1 0,-3 0 0,3-1 0,-4 5 0,0-3 0,3 2 0,-2-3 0,6 0 0,-5-1 0,1 1 0,1-1 0,-3 4 0,3-2 0,-4 2 0,0-4 0,4 1 0,-3 0 0,6-1 0,-5 1 0,5-1 0,-6 1 0,3 0 0,-4-1 0,4 1 0,-3-1 0,3 0 0,-4 1 0,4-1 0,-3-2 0,6 1 0,-5-1 0,2 2 0,-1 1 0,-1-4 0,5 2 0,-6-1 0,3 2 0,0 1 0,-3-1 0,3-3 0,-1 3 0,-2-3 0,3 4 0,-3-1 0,3 1 0,-3-4 0,6 3 0,-6-3 0,6 3 0,-6-2 0,6 1 0,-5-1 0,1 2 0,-2-3 0,3 3 0,-3-3 0,3 3 0,-3-3 0,3 2 0,-2-5 0,5 5 0,-2-2 0,0 0 0,2 2 0,-9-5 0,9 5 0,-5-2 0,3 3 0,2 1 0,-2-1 0,-1-3 0,4 2 0,-7-5 0,6 5 0,-6-5 0,6 5 0,-5-5 0,5 6 0,-2-3 0,-1 0 0,4 3 0,-7-3 0,6 3 0,-5-3 0,5 2 0,-6-2 0,6 3 0,11-6 0,1 2 0,12-10 0,-2 6 0,2-7 0,0 7 0,9-8 0,-8 4 0,10-1 0,-1-2 0,-4 2 0,10 1 0,-10-3 0,4 2 0,-10 1 0,4-3 0,-5 3 0,1-1 0,4-2 0,-9 7 0,3-7 0,-4 7 0,5-3 0,-4 1 0,4 2 0,-10-3 0,4 0 0,-3 3 0,4-3 0,0 4 0,-5-3 0,4 2 0,-3-2 0,4 3 0,-4-4 0,2 3 0,-2-2 0,4 3 0,-4 0 0,3 0 0,-4 0 0,5-4 0,-4 3 0,3-3 0,-4 4 0,5 0 0,0 0 0,0 0 0,0-3 0,12 2 0,-9-3 0,9 4 0,-7-4 0,-4 3 0,3-4 0,1 5 0,-4 0 0,4 0 0,-5 0 0,-1 0 0,1 0 0,0 0 0,0 0 0,-4 0 0,3 0 0,-4 0 0,5 0 0,0 0 0,0 0 0,0 0 0,4-4 0,5 3 0,-3-3 0,2 4 0,-13 0 0,4 0 0,-3 0 0,0 0 0,3 0 0,-4 0 0,1 0 0,3 0 0,-3 0 0,3 0 0,1 0 0,0 0 0,-4 0 0,3 0 0,-4 0 0,5 0 0,0 0 0,0 0 0,0 0 0,-5 0 0,4 0 0,0 0 0,-2 0 0,1 0 0,-7 0 0,-1 0 0,-2-3 0,-2-1 0,-3-4 0,-4-3 0,-1-2 0,-7-4 0,2-5 0,-6 4 0,6-9 0,-7 4 0,3-5 0,-1 1 0,-2-1 0,3 5 0,0-4 0,-3 4 0,7 0 0,-4-3 0,2 8 0,2-9 0,-2 13 0,-1-7 0,4 8 0,-3-4 0,3 0 0,-3 4 0,3-3 0,-4 3 0,5 0 0,0-3 0,0 7 0,-1-7 0,2 8 0,-5-8 0,3 4 0,-2 0 0,3 0 0,3 4 0,-1 0 0,1 1 0,1-1 0,-3 0 0,3-4 0,-4 3 0,3-2 0,-2 3 0,3 0 0,0 0 0,-3 1 0,2-1 0,1 0 0,-3 1 0,3-1 0,-4 3 0,0-5 0,0 4 0,4-6 0,-7-7 0,5 8 0,-10-12 0,7 10 0,-3-4 0,3 0 0,1 0 0,-1 0 0,1 0 0,3 4 0,-3-3 0,4 4 0,-4-1 0,3-3 0,-2 7 0,2-7 0,1 3 0,-3 0 0,2-3 0,-3 8 0,4-4 0,-3 4 0,2-3 0,-2 2 0,-1-2 0,4 3 0,-3 1 0,6-1 0,-6 0 0,3 1 0,-1-1 0,-1 0 0,2 1 0,-1-1 0,2 1 0,0 3 0,2-3 0,-3 3 0,4-3 0,0 0 0,0 0 0,-3-1 0,2 1 0,-2 28 0,7-10 0,-3 29 0,7-17 0,-3 4 0,0-4 0,-1 4 0,0-5 0,-3 6 0,3 0 0,-4 0 0,0-1 0,0-4 0,0-1 0,0-1 0,0-3 0,0 4 0,0-5 0,0 0 0,0 0 0,0 0 0,0 4 0,0-7 0,0 12 0,0-12 0,0 3 0,0-1 0,-4-3 0,0 4 0,-1-1 0,-3 1 0,4 0 0,-5 0 0,0 0 0,5-5 0,-4 4 0,3-3 0,-3 0 0,0 3 0,-4-7 0,2 6 0,-2-6 0,4 3 0,0 0 0,-7 0 0,5 5 0,-10-4 0,7-1 0,0 0 0,-3-3 0,2 7 0,-2-6 0,3 2 0,-3-4 0,7 4 0,-3-3 0,-1 3 0,5-5 0,-4 1 0,0 0 0,3 0 0,-3 0 0,5 0 0,-1-1 0,0 1 0,1 0 0,-1-1 0,0 1 0,-7 3 0,5-2 0,-5 2 0,7-3 0,0-1 0,1 1 0,-1 0 0,1-1 0,2 0 0,2 0 0,0-3 0,2 3 0,1-23 0,5 2 0,4-18 0,4 4 0,-2-5 0,6 4 0,-6-10 0,7 9 0,-7-3 0,6 5 0,-7 0 0,4 1 0,-5-1 0,0 5 0,-1 1 0,1 0 0,0 4 0,0-4 0,-1 5 0,-3 0 0,2 0 0,-6 0 0,7 1 0,-8 3 0,8-3 0,-7 3 0,6-4 0,-6 0 0,6 4 0,-6 1 0,3 5 0,-1-1 0,-2 0 0,-6 30 0,-5-7 0,-8 27 0,-7-7 0,4 0 0,-10 8 0,4-1 0,-1 0 0,-2-4 0,3 2 0,2-9 0,0 4 0,6-8 0,5 1 0,-4 0 0,12-6 0,-6 0 0,7-5 0,-3 0 0,3-4 0,1 2 0,1-6 0,2 7 0,-3-3 0,4-1 0,-3 0 0,2 0 0,-2-4 0,3 4 0,0 0 0,0-4 0,0 4 0,0-4 0,-4-1 0,3 1 0,-2 0 0,3-1 0,0 1 0,0-1 0,0 0 0,0 0 0,0 0 0,3-3 0,5 3 0,10-6 0,0 3 0,14-4 0,-8 0 0,15 0 0,-10 0 0,10 0 0,-10 0 0,4 0 0,-5 0 0,0 0 0,-1 0 0,1 0 0,-5 0 0,3 0 0,-8 0 0,4 0 0,-5 0 0,5-5 0,-4 4 0,3-7 0,-8 8 0,3-8 0,-8 7 0,8-7 0,-7 4 0,3-1 0,-5-2 0,1 3 0,-1-3 0,-3-1 0,3-3 0,-6-2 0,6-4 0,-6 0 0,3 0 0,0-5 0,-3 4 0,7-8 0,-7 7 0,3-7 0,-4 8 0,0-4 0,0 0 0,4 4 0,-3-9 0,3 9 0,-4-8 0,0 3 0,0 0 0,0-4 0,0 9 0,0-4 0,0 9 0,0 1 0,0 5 0,0-1 0,10 17 0,-4-5 0,12 13 0,-5-5 0,4-2 0,0 5 0,5-1 0,-4 3 0,3 1 0,1-1 0,-4-3 0,8 3 0,-3-3 0,0 4 0,4-4 0,-9 2 0,3-6 0,-4 6 0,-4-7 0,3 3 0,-8-5 0,4 1 0,-4 0 0,-1 0 0,1-1 0,0 5 0,0-4 0,0 4 0,-1-4 0,1-1 0,-4 1 0,3 4 0,-3-4 0,4 4 0,0 0 0,3 0 0,-2 0 0,2-1 0,-3-3 0,-1 0 0,1-1 0,0 1 0,-1-4 0,1 3 0,-4-3 0,3 0 0,-3 3 0,4-6 0,-4 5 0,2-5 0,-1 6 0,2-6 0,1 5 0,-1-1 0,1-1 0,-1 2 0,1-5 0,-4 6 0,-1-3 0,0 0 0,-2 2 0,6-5 0,-6 6 0,5-6 0,-5 6 0,6-3 0,-6 3 0,6-3 0,-6 3 0,5-6 0,-5 6 0,6-7 0,-6 7 0,5-6 0,-5 6 0,5-3 0,-2 0 0,3-1 0,-3 0 0,3-2 0,-3 3 0,3-4 0,0 0 0,0 0 0,0 0 0,1 0 0,-1 0 0,1 0 0,-1 0 0,-24 0 0,11 0 0,-23 0 0,16 0 0,-4 0 0,4 0 0,-2 0 0,2 0 0,-4 0 0,0 0 0,0 0 0,0 0 0,0 0 0,0 0 0,0 0 0,0 0 0,0 0 0,-5 0 0,4 0 0,-4 0 0,5 0 0,1 0 0,-1 0 0,0 0 0,0 0 0,0 0 0,0 0 0,0 3 0,0-2 0,0 3 0,4-4 0,-3 0 0,3 0 0,0 0 0,-3 0 0,8 3 0,-8-2 0,-1 3 0,0-4 0,0 0 0,1 0 0,4 0 0,-1 0 0,-3 0 0,7 0 0,-7 0 0,7 0 0,-7 0 0,8 0 0,-8 0 0,7 0 0,-7 0 0,3 0 0,-4 0 0,0 3 0,0-2 0,0 3 0,0-4 0,0 0 0,0 0 0,5 0 0,-8 0 0,11 0 0,-7 0 0,9 0 0,-1 0 0,0 0 0,-4 0 0,4 0 0,-4 0 0,4 0 0,-4 0 0,3 0 0,-2 0 0,3 0 0,0 0 0,0 0 0,1 0 0,-1 0 0,0 0 0,1 0 0,-1 0 0,0 0 0,-3 0 0,2 0 0,-2 0 0,3 0 0,1 0 0,-1 0 0,0 0 0,1 0 0,-1 0 0,0 0 0,0 0 0,1 0 0,-1 0 0,0 0 0,1 0 0,-1 0 0,0 0 0,1 0 0,-1 0 0,0 0 0,1 0 0,-1 0 0,0 0 0,0 0 0,1 0 0,-1 0 0,0 0 0,0 0 0,1 0 0,-1 0 0,1 0 0,-1 0 0,1 0 0,0 0 0,-1 0 0,1 0 0,-1 0 0,0 0 0,1 0 0,-5 0 0,3-3 0,-7 2 0,7-3 0,-3 4 0,1 0 0,2 0 0,-3-3 0,0 2 0,3-6 0,-6 6 0,2-6 0,0 3 0,-3-1 0,7-2 0,-3 3 0,0-4 0,4 0 0,-4 3 0,4-2 0,0 3 0,1-4 0,2 1 0,-2-1 0,7 0 0,-4 0 0,4 1 0,0-1 0,0 1 0,0-1 0,0-4 0,0 3 0,0-2 0,0 3 0,0 0 0,0 0 0,4 1 0,0-1 0,3 0 0,1 1 0,0-1 0,-1 0 0,1 0 0,4 0 0,-4 0 0,8 0 0,-3 0 0,0 3 0,-2-2 0,1 2 0,-3-3 0,2 4 0,-3-3 0,0 6 0,-4-6 0,3 6 0,-3-5 0,3 2 0,0 0 0,1-3 0,-1 6 0,1-6 0,4 6 0,0-2 0,10 3 0,1 0 0,5 0 0,5 0 0,2 0 0,5 0 0,0 0 0,0 0 0,1 0 0,-1 0 0,0 0 0,-5 0 0,-2 0 0,-5 0 0,-1 0 0,-4 0 0,-1 0 0,-5 0 0,0 0 0,0 0 0,-5 0 0,0 0 0,0 0 0,-4 0 0,4 0 0,-4 0 0,-1 0 0,5 0 0,-3 0 0,2 0 0,-3 0 0,3 0 0,2 0 0,-1 0 0,-1 0 0,-3 0 0,-1 0 0,-23 7 0,7-2 0,-20 6 0,12-2 0,0-1 0,-5 1 0,4 0 0,-4-1 0,5 1 0,0-1 0,0 1 0,0-1 0,-5 1 0,4-1 0,-4 1 0,5 0 0,1-1 0,-1 0 0,0 1 0,4-1 0,-3 0 0,3 0 0,0-3 0,1 2 0,5-6 0,-1 2 0,-4 1 0,3-3 0,-3 6 0,5-6 0,-1 2 0,0-3 0,0 4 0,1-3 0,-1 2 0,-3 0 0,2-2 0,-2 3 0,3-4 0,1 3 0,-1-2 0,0 2 0,0-3 0,-3 4 0,3-4 0,-3 4 0,3-4 0,1 0 0,-1 3 0,1-2 0,-1 2 0,0-3 0,1 0 0,-1 4 0,1-3 0,0 2 0,-1-3 0,1 3 0,-1-2 0,0 3 0,1-4 0,-1 3 0,0-2 0,1 2 0,-1-3 0,1 0 0,3-3 0,0-5 0,4 0 0,0-4 0,0 0 0,4 3 0,0-7 0,8 3 0,6-4 0,0-1 0,10-5 0,-5 4 0,1-4 0,2 4 0,-3 1 0,6-5 0,-6 7 0,5-7 0,-10 10 0,8-5 0,-8 4 0,4-2 0,-5 6 0,0-2 0,0-1 0,0 4 0,-5-3 0,4 4 0,-7-4 0,7 2 0,-7-2 0,3 0 0,-4 3 0,0-2 0,0-1 0,-1 3 0,-2-7 0,2 7 0,-3-7 0,4 3 0,0 1 0,1-4 0,-1 3 0,0-4 0,1 0 0,-1 0 0,1 0 0,-1 0 0,4-3 0,-3 2 0,3 2 0,-4 0 0,0 3 0,0 0 0,-3-3 0,2 3 0,-3 0 0,1 1 0,2 1 0,-6 2 0,2-3 0,1 8 0,-3-3 0,2 3 0,-3-3 0,3-1 0,-2 0 0,3 1 0,-4 0 0,-11 22 0,5-5 0,-9 15 0,7-9 0,3-4 0,-2 1 0,3-1 0,-4-1 0,0-2 0,3 7 0,-2-3 0,2 4 0,-3-1 0,0-3 0,-1 3 0,1-3 0,-1 3 0,1-3 0,0-1 0,4 0 0,-3-4 0,6 4 0,-2-4 0,0-4 0,2 3 0,-3-3 0,8 3 0,0 0 0,7 1 0,2-4 0,9 4 0,-4-3 0,3 0 0,-4 2 0,5-6 0,-4 3 0,4-4 0,-1 0 0,-3 0 0,9 0 0,-9 0 0,3 0 0,-4 0 0,-4 0 0,-1 0 0,-5 0 0,1 0 0,0 0 0,-1 0 0,-3 0 0,-1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3:32.40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70 1161 24575,'0'-30'0,"0"-3"0,0 15 0,-5-21 0,4 13 0,-8-19 0,7 10 0,-7-5 0,8-7 0,-3 5 0,-1-11 0,4 11 0,-4-11 0,5 17 0,0-4 0,-5 7 0,4 3 0,-3-8 0,4 8 0,0-3 0,0 5 0,0 5 0,0-3 0,0 3 0,0 0 0,0-4 0,0 9 0,0-9 0,0 9 0,0-4 0,0 5 0,0-4 0,0 2 0,0-2 0,0 4 0,0 4 0,-8-3 0,6 7 0,-5-3 0,7 4 0,0 1 0,0-4 0,0-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3:36.06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6 1209 24575,'0'-44'0,"0"-2"0,0 11 0,0-11 0,0 4 0,0-18 0,0 10 0,0-12 0,0 14 0,0-12 0,0 16 0,0-23 0,0 23 0,0-15 0,0 17 0,0-5 0,0 7 0,0 5 0,0 2 0,0 5 0,-8 0 0,6 0 0,-6 0 0,8 5 0,-8 2 0,6 4 0,-5 0 0,7 4 0,0-3 0,0 3 0,0 0 0,0 1 0,0 0 0,0 4 0,0-4 0,0 4 0,0 1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3:39.02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09 1629 24575,'0'-45'0,"0"4"0,0-6 0,0 14 0,0-40 0,0 38 0,-12-54 0,9 40 0,-14-29 0,11 24 0,-5-8 0,-1-9 0,1 6 0,-1-12 0,0 14 0,0-7 0,6 6 0,-4 3 0,4 6 0,-5 7 0,0-5 0,5 11 0,-3-5 0,8 12 0,-8 2 0,8 5 0,-7 0 0,7 5 0,-7 2 0,7 4 0,-3 0 0,4 0 0,0 4 0,-4-3 0,4 7 0,-4-3 0,4 5 0,0-1 0,0-3 0,0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3:41.62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8 1618 24575,'0'-52'0,"0"-4"0,0 7 0,0-12 0,0-3 0,0-14 0,0-2-600,0-16 600,0 6 0,0 37 0,0 1 0,0-38 0,0 37 0,0 1 0,-6-38 0,5 14 0,-11-15 0,11 37 0,-5-24 0,6 17 0,-5 4 0,4 8 0,-4 9 600,5 12-600,0 9 0,0-2 0,0 13 0,0-4 0,0 4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3:44.53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70 1330 24575,'0'-31'0,"0"-2"0,0 5 0,0-2 0,0-9 0,0 5 0,-5-13 0,4-1 0,-9-7 0,9 7 0,-4-5 0,-4 5 0,6-1 0,-7 3 0,10 11 0,-9-4 0,7 10 0,-7-5 0,5 11 0,4-3 0,-8 8 0,3-9 0,-4 9 0,0-9 0,4 9 0,-3-4 0,3 0 0,-4 4 0,4-3 0,-2 4 0,6-5 0,-7 4 0,7-9 0,-3 9 0,0-9 0,3 9 0,-3-9 0,4 9 0,0-8 0,0 8 0,0-4 0,0 5 0,0 0 0,0 4 0,-4-3 0,3 4 0,-2-1 0,3 2 0,0 4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3:49.21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69 601 24575,'-40'0'0,"3"0"0,10 0 0,-7 0 0,-1 0 0,-5 0 0,-14 0 0,11 0 0,-17 0 0,4 0 0,6 0 0,-10 0 0,12 0 0,0 0 0,7 0 0,2 0 0,14 0 0,-7 0 0,14 0 0,-4 0 0,9 0 0,1 0 0,5 0 0,-1 0 0,-3 0 0,2 0 0,18-16 0,-4 9 0,15-14 0,-8 10 0,1 1 0,0-2 0,3 0 0,-4 3 0,5-3 0,0 0 0,0 2 0,0-2 0,-1 3 0,1 1 0,0-1 0,0 1 0,0-1 0,0 1 0,0 3 0,-5-2 0,0 6 0,-4-3 0,-1 1 0,4 2 0,-3-2 0,3 3 0,-4-4 0,1 0 0,2 0 0,-5-3 0,8 6 0,-8-6 0,5 7 0,-2-7 0,0 6 0,-1-6 0,1 3 0,-1-4 0,1 0 0,0 4 0,-1-3 0,1 3 0,0-3 0,-1-4 0,1 3 0,-4-3 0,3-1 0,-3 3 0,4-3 0,-3 4 0,1 1 0,-1-5 0,2 4 0,-3-3 0,3 3 0,-2-4 0,-1 3 0,3-2 0,-3 3 0,0 0 0,3 1 0,-6-5 0,6 3 0,-3-3 0,4 1 0,0 2 0,-4-3 0,3 0 0,-2 3 0,-1-2 0,3 3 0,-6-2 0,2-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3:51.60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99 1 24575,'-29'0'0,"2"0"0,5 0 0,4 0 0,-8 0 0,7 0 0,-7 0 0,8 0 0,-4 0 0,0 0 0,-1 4 0,0 0 0,-3 6 0,12-6 0,-12 9 0,16-8 0,-7 4 0,10-2 0,-1-3 0,0 0 0,1 0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44:05.33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614 796 24575,'0'-47'0,"0"15"0,0-19 0,-4 20 0,2-22 0,-2 11 0,-6-11 0,8 11 0,-8 1 0,5 2 0,4 10 0,-8-10 0,4 14 0,0-12 0,-3 5 0,7 1 0,-3 2 0,0 12 0,3-5 0,-3 8 0,4-7 0,0 13 0,-7-5 0,5 1 0,-6 3 0,8-2 0,0 3 0,-13 4 0,7 1 0,-11 6 0,9 2 0,0 2 0,-4 1 0,3 0 0,-6 0 0,2 0 0,-4 1 0,0-1 0,0 0 0,0 1 0,0-1 0,-5 1 0,-1 4 0,0-3 0,-3 3 0,7-4 0,-2 0 0,4-1 0,4 0 0,1 0 0,4 0 0,0-4 0,4 5 0,1-1 0,3 3 0,3 0 0,1-3 0,4-1 0,-4 1 0,3-1 0,-3 1 0,0 0 0,-18-1 0,7-2 0,-19-2 0,17 0 0,-7-2 0,3 3 0,-4-4 0,5 3 0,-4-2 0,7 2 0,-3-3 0,4 0 0,4 13 0,1-6 0,15 11 0,4-10 0,11 1 0,7 6 0,0-5 0,7 5 0,-1-1 0,0-3 0,0 4 0,1-5 0,-7 0 0,0-1 0,-12-4 0,0 3 0,-9-7 0,-1 3 0,-5-4 0,1 3 0,-1 2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13:07.53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5 160 24575,'-11'-22'0,"4"2"0,4 13 0,3 0 0,-3-6 0,2 5 0,-2-5 0,3 6 0,0-3 0,0-1 0,0 0 0,0-2 0,-3 5 0,-1-2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13:10.39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146 24575,'3'-23'0,"0"4"0,-3 12 0,0-3 0,0-1 0,0 0 0,0-8 0,0 10 0,0-7 0,0 6 0,0 5 0,0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34:38.369"/>
    </inkml:context>
    <inkml:brush xml:id="br0">
      <inkml:brushProperty name="width" value="0.2" units="cm"/>
      <inkml:brushProperty name="height" value="0.2" units="cm"/>
      <inkml:brushProperty name="color" value="#E71224"/>
    </inkml:brush>
  </inkml:definitions>
  <inkml:trace contextRef="#ctx0" brushRef="#br0">1818 1542 24575,'-19'0'0,"0"0"0,2 0 0,-4 0 0,-2 0 0,-5 0 0,0 0 0,5 0 0,-4 0 0,-1 0 0,-1 0 0,0 0 0,-3 0 0,7 0 0,-8 0 0,10 0 0,-3 0 0,3 0 0,4 0 0,-7 0 0,12 0 0,-13 0 0,9 0 0,-8 0 0,7 0 0,-7 0 0,8 0 0,-4 0 0,0 0 0,4 0 0,-4 0 0,5 0 0,0 0 0,4 0 0,-2 0 0,6 0 0,-7 0 0,7 0 0,-3 0 0,0 0 0,4 0 0,-4 0 0,0 0 0,3 0 0,-3 4 0,5-3 0,-1 2 0,-4-3 0,3 0 0,-2 0 0,-1 0 0,0 0 0,-5 4 0,1-3 0,3 3 0,-3-4 0,3 0 0,-4 0 0,0 0 0,0 3 0,4-2 0,-3 3 0,3-4 0,-3 0 0,-1 4 0,0-3 0,0 2 0,0 1 0,0-3 0,0 3 0,-5-4 0,4 0 0,-4 4 0,5-4 0,0 4 0,-7-4 0,5 0 0,-6 0 0,12 0 0,-3 0 0,4 0 0,-5 0 0,4 0 0,-3 0 0,7 0 0,-7 0 0,7 0 0,-2 0 0,3 0 0,0 0 0,-4 0 0,4 0 0,-4 0 0,0 0 0,3 0 0,-3 0 0,5 0 0,-1 0 0,0 0 0,1 0 0,-1 0 0,0 0 0,1 0 0,-1 0 0,0 0 0,0 0 0,1 0 0,-1 0 0,0 0 0,1 0 0,-1 0 0,1 0 0,-1 0 0,1 0 0,-1 0 0,1 0 0,3-3 0,-2 2 0,5-5 0,-6 2 0,7-4 0,-7 1 0,6 0 0,-2-1 0,3 0 0,0 1 0,0-1 0,0-4 0,0 3 0,0-3 0,0 5 0,0-1 0,0 0 0,4-4 0,0 4 0,4-4 0,-4 0 0,3 4 0,-6-4 0,6 0 0,-3 3 0,4-7 0,0 3 0,0 1 0,1-4 0,-1 3 0,0 0 0,0 1 0,0 4 0,0-3 0,-1 2 0,-2-3 0,2 4 0,-3 1 0,4-5 0,-1 3 0,1-3 0,0 0 0,0 4 0,0-8 0,0 7 0,0-7 0,0 7 0,0-3 0,0 5 0,-1-1 0,-2 0 0,1 0 0,-1 1 0,-1-1 0,3 0 0,-7 1 0,11-5 0,-6 0 0,6 0 0,-3-4 0,4 3 0,-2-4 0,5 0 0,-5 0 0,6 0 0,-7 0 0,7 4 0,-7-3 0,7 2 0,-6-2 0,1 3 0,-2-3 0,-2 7 0,2-7 0,-2 7 0,2-7 0,-1 8 0,0-8 0,4-5 0,-3 2 0,3-5 0,-3 7 0,-1 0 0,0 4 0,0-3 0,0 3 0,1 0 0,-1 2 0,-1 3 0,-3 0 0,3 0 0,-6 1 0,6-1 0,-3-4 0,4 3 0,0-7 0,0 8 0,0-4 0,-4 0 0,3 3 0,-3-6 0,4 6 0,0-2 0,-4 4 0,3-1 0,-3 0 0,0 0 0,3 1 0,-3-1 0,0 0 0,3 0 0,-6 1 0,5-1 0,-5 1 0,2-1 0,1 4 0,-4-3 0,7 7 0,-6-7 0,5 6 0,-5-6 0,6 3 0,-3 0 0,3 4 0,0 4 0,1 4 0,4 8 0,8 10 0,0 4 0,10 5 0,-4 1 0,6 1 0,5 7 0,-3 4 0,4-3 0,-6 8 0,1-8 0,0 8 0,-1-8 0,-5 2 0,5-4 0,-11-2 0,5 1 0,-7-8 0,0-1 0,0-5 0,-1 0 0,0-5 0,-4 3 0,-2-8 0,1 0 0,-4-2 0,3-7 0,-4 7 0,0-7 0,0 2 0,0 1 0,0-3 0,0 2 0,-4-3 0,3 4 0,-3-4 0,1 4 0,2-4 0,-6-1 0,5 1 0,-5-1 0,6 1 0,-6 0 0,5-1 0,-1 1 0,-1-1 0,2 1 0,-1-4 0,-1 3 0,3-6 0,-7 5 0,7-5 0,-20-2 0,5-4 0,-12-3 0,5 4 0,6-3 0,-7 2 0,7-3 0,-3 0 0,1 0 0,2 0 0,-7-4 0,7 3 0,-3-2 0,0-1 0,4 3 0,-4-3 0,4 4 0,0 1 0,1-1 0,-1 0 0,0 1 0,4-1 0,-3 0 0,3 4 0,-1-3 0,-1 3 0,1-4 0,1 0 0,-3 0 0,3 1 0,-4-1 0,0-4 0,0 3 0,0-7 0,0 8 0,-4-12 0,3 11 0,-3-11 0,5 12 0,-1-4 0,4 4 0,-3 4 0,6-3 0,-6 3 0,3-3 0,0 0 0,1-1 0,3-3 0,0-2 0,-4-4 0,-1-5 0,-4-1 0,0-10 0,-1 4 0,-4-10 0,3 4 0,-8 0 0,8-4 0,-2 10 0,3-4 0,1 5 0,0 5 0,0 1 0,0 5 0,4 0 0,-2 0 0,2 0 0,0 0 0,-2 4 0,3-3 0,-1 8 0,-2-4 0,6 4 0,-2 1 0,3-1 0,-4 1 0,4 0 0,-3 0 0,-1 2 0,3-1 0,-2 1 0,-1-6 0,3 2 0,-3-3 0,4 4 0,-3 1 0,2-1 0,-2 0 0,-1 4 0,3-3 0,-6 3 0,7-4 0,-4 0 0,1 1 0,2-1 0,-3 0 0,1 0 0,2 1 0,-2-1 0,-1 0 0,3 0 0,-5 4 0,5-3 0,-6 3 0,6-4 0,-6 1 0,6-1 0,-6 0 0,6 0 0,-5 1 0,5-1 0,-5 1 0,5-1 0,-6 1 0,6-1 0,-5 1 0,5-3 0,-2 2 0,3-2 0,0 2 0,-7 4 0,5-2 0,-6 1 0,8-3 0,-3 1 0,2-1 0,-2 1 0,0 3 0,2-3 0,-3 3 0,4-3 0,-3 2 0,2-1 0,-3 2 0,4-4 0,0 0 0,0 1 0,0-1 0,0 4 0,0 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13:15.33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0'0'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13:20.15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327 24575,'3'-23'0,"0"1"0,-3 11 0,0 1 0,0-4 0,0 4 0,0-1 0,0 1 0,0-3 0,0 4 0,0-4 0,0 6 0,0-3 0,0 0 0,0-1 0,0-2 0,0 5 0,0-2 0,0-3 0,0 4 0,0-4 0,0 6 0,0-3 0,0 0 0,0-1 0,0 1 0,0 0 0,0 2 0,0-2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14:02.5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97 7 24575,'-7'-3'0,"-3"2"0,3-2 0,-3 3 0,3 0 0,-3 0 0,2 0 0,-2 0 0,-6 0 0,6 0 0,-6 0 0,6 0 0,3 0 0,-6 3 0,8 1 0,-4 3 0,8 0 0,-5-1 0,2 1 0,0 0 0,1 0 0,0 0 0,2 0 0,-2 3 0,3-3 0,0 3 0,0-3 0,0 3 0,0-3 0,0 3 0,0-3 0,-4 9 0,3-7 0,-3 7 0,4-6 0,-3 1 0,2-4 0,-2-1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14:05.28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3 1 24575,'0'10'0,"0"0"0,0 1 0,0 2 0,0-6 0,0 3 0,0 6 0,0-7 0,0 7 0,-8 0 0,6-6 0,-6 5 0,5-8 0,2 3 0,-2-2 0,3 2 0,-3-3 0,2 2 0,-5 2 0,2 3 0,-3-4 0,3 0 0,1-3 0,3 0 0,0 3 0,0-6 0,0 2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14:11.25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3 38 24575,'-7'-4'0,"-3"1"0,3 3 0,-3-3 0,3-1 0,-9-4 0,6 4 0,-6 0 0,6 4 0,2 0 0,-2 0 0,4-3 0,-4 2 0,2-2 0,-2 3 0,6 0 0,1 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42:08.91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0 24575,'0'8'0,"0"0"0,0 0 0,0-1 0,0 1 0,0 0 0,0 1 0,0 3 0,0-2 0,0 3 0,0-1 0,0-2 0,0 2 0,0-3 0,0-1 0,0 0 0,0-1 0,0 1 0,0-1 0,0 1 0,0-1 0,0 1 0,0 0 0,0 1 0,0-1 0,0 5 0,0-4 0,0 4 0,0-5 0,0 0 0,0-3 0,0-2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42:11.08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1 24575,'0'7'0,"0"1"0,0 0 0,0 0 0,0 0 0,0 0 0,0 0 0,0 1 0,0 3 0,0-2 0,0 7 0,0-8 0,0 4 0,0-4 0,0-1 0,0 0 0,0 0 0,0 0 0,0 0 0,0 5 0,0 6 0,0-4 0,0 8 0,0-10 0,0 1 0,0-1 0,0-5 0,0 1 0,0-1 0,0 0 0,0 0 0,0-1 0,0-6 0,0-5 0,0-5 0,0 1 0,0 4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42:14.38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 100 24575,'12'0'0,"2"0"0,0 0 0,-2 0 0,1 0 0,-4 0 0,4 0 0,-5 0 0,1 0 0,-1 0 0,0 0 0,1 0 0,-1 0 0,5 0 0,1 0 0,-1 0 0,5 0 0,-4 0 0,-1 0 0,0 0 0,-5 0 0,1 0 0,-1 0 0,0 0 0,1 0 0,-1 0 0,0 0 0,0 0 0,1 0 0,-1 0 0,0 0 0,0 0 0,0 0 0,0 0 0,0 0 0,1 0 0,-1 0 0,0 0 0,1 0 0,-1 0 0,0 0 0,-7 0 0,-5-7 0,-5 5 0,-3-5 0,3 3 0,5-1 0,-4 0 0,3 2 0,1-1 0,-4 3 0,7-6 0,-6 6 0,3-2 0,-1-1 0,-2-1 0,3-3 0,-5-1 0,1 5 0,3-4 0,-2 7 0,6-6 0,-7 6 0,10-3 0,-1 8 0,7 0 0,0 5 0,1-5 0,3 4 0,-2-3 0,7 4 0,-7-1 0,2 1 0,-3-1 0,-1 1 0,0-1 0,0 0 0,0-4 0,-7 3 0,2-2 0,-10 3 0,2-4 0,-3 4 0,-1-4 0,1 4 0,-1 1 0,1-1 0,-1 5 0,1-4 0,2 4 0,-1-5 0,2 1 0,1-1 0,-4-4 0,4 0 0,0 0 0,0-3 0,4 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42:17.353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11 51 24575,'-5'3'0,"-2"2"0,3 3 0,-4-4 0,3-3 0,2-6 0,6 1 0,2-3 0,3 6 0,-3-7 0,2 7 0,-6-6 0,6 6 0,-2-7 0,-1 4 0,3-1 0,-2-2 0,-1 3 0,0-4 0,-4 7 0,-4 2 0,3 7 0,-6 0 0,2 0 0,-3 0 0,-1 1 0,1 3 0,-5 2 0,3 0 0,-8 3 0,8-3 0,-3 5 0,4-6 0,0 0 0,5-5 0,0 1 0,0-1 0,3 0 0,-6-3 0,10-2 0,-2-3 0,6-3 0,2 2 0,-2-3 0,2 4 0,-1 0 0,0 0 0,0 0 0,-1 0 0,1 0 0,0 0 0,0 0 0,0 0 0,0 0 0,-3 0 0,-1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43:44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0 24575,'-4'7'0,"1"3"0,3-2 0,0 2 0,0-3 0,0 2 0,0-1 0,0 2 0,0-3 0,0 3 0,0-3 0,0 3 0,0-3 0,0 3 0,0-3 0,0 3 0,0-3 0,0 3 0,0-2 0,0 2 0,0-4 0,0 4 0,-3-2 0,2 2 0,-2-6 0,3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34:41.924"/>
    </inkml:context>
    <inkml:brush xml:id="br0">
      <inkml:brushProperty name="width" value="0.2" units="cm"/>
      <inkml:brushProperty name="height" value="0.2" units="cm"/>
      <inkml:brushProperty name="color" value="#E71224"/>
    </inkml:brush>
  </inkml:definitions>
  <inkml:trace contextRef="#ctx0" brushRef="#br0">1247 343 24575,'-21'0'0,"-4"0"0,2 0 0,0 0 0,-9 0 0,7 0 0,-8 0 0,5 0 0,0 0 0,1 0 0,-1 0 0,0 0 0,-5 0 0,8 0 0,-13 0 0,14 0 0,-9 0 0,5 0 0,0 0 0,0 0 0,0 0 0,5 0 0,-3 0 0,3 0 0,0 0 0,-4 0 0,9 0 0,-8 0 0,7 0 0,-2 0 0,8 0 0,-3 0 0,7 0 0,-3 0 0,4 0 0,1 0 0,-1 0 0,-3 0 0,-2 0 0,1 0 0,0 0 0,4 0 0,1 0 0,-1 0 0,0 0 0,1 0 0,-1 0 0,0 0 0,1 0 0,-1 0 0,0 0 0,1 0 0,-1 0 0,0 0 0,0 0 0,1 0 0,-1 0 0,-4 0 0,3 0 0,-3 0 0,5 0 0,-1 0 0,0 0 0,1 0 0,-1 0 0,0 0 0,0 0 0,1 0 0,-1 0 0,0 0 0,0 0 0,1 0 0,-1 0 0,-4 0 0,3 0 0,-2 0 0,3 0 0,1 0 0,-1 0 0,0 0 0,1 0 0,-1 0 0,21-11 0,-9 5 0,17-8 0,-17 6 0,3 0 0,-3-4 0,4 4 0,-3-8 0,2 3 0,-2-4 0,3 0 0,0 0 0,1 0 0,-1 4 0,-4-3 0,3 7 0,-6-2 0,6 3 0,-6 0 0,5 4 0,-5-3 0,2 3 0,0 0 0,-2-2 0,2 2 0,1 0 0,-4-3 0,7 3 0,-6-4 0,5 1 0,-1-1 0,2-4 0,1 4 0,-3-4 0,1 5 0,-5 2 0,2 2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43:46.8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0'0'0,"-3"0"0,3 0 0,-3 0 0,3 0 0,-2 0 0,2 0 0,-1 3 0,-1 1 0,2 0 0,-3-1 0,0-3 0,3 0 0,-3 0 0,3 0 0,-3 0 0,-3 0 0,-1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43:49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1 24575,'0'7'0,"0"3"0,0-3 0,0 3 0,0-3 0,0 3 0,0-3 0,0 3 0,0-3 0,-3 0 0,-1 0 0,1 0 0,-1 0 0,4-1 0,0 4 0,0-2 0,-3 2 0,3-3 0,-4 2 0,4-1 0,0 2 0,0-3 0,0 3 0,0-3 0,-3 3 0,3-3 0,-3-3 0,3-1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43:53.5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5 10 24575,'-7'-4'0,"0"1"0,0 3 0,0 0 0,-9 8 0,4-3 0,-8 4 0,9-3 0,1-5 0,3-1 0,0-4 0,-3-3 0,-1 0 0,-2 0 0,2 3 0,1 1 0,3 3 0,-3 0 0,2 3 0,-2 1 0,3 3 0,3-3 0,1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43:58.3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 0 24575,'-7'7'0,"3"0"0,1 3 0,3-3 0,0 3 0,0-3 0,0 3 0,0-2 0,0 4 0,0-1 0,0 0 0,0-1 0,0-4 0,0 4 0,0-2 0,0 2 0,0-3 0,-3 0 0,2-1 0,-2 1 0,3 0 0,0 0 0,-3 3 0,2-3 0,-2 3 0,3-3 0,0 3 0,0-2 0,0 1 0,0-2 0,0 3 0,0-5 0,0 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37.87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077 719 24575,'-47'13'0,"17"-3"0,-11-6 0,-8-2 0,12 2 0,-31-4 0,22 0 0,-13 0 0,-12 0 0,9 0 0,-9 0 0,-13 0-492,33 0 0,-1 0 458,-7 0 1,-1 0 33,-4 0 0,-1 0 0,0 0 0,2 0 0,9 0 0,2 0-106,-6 0 1,3 0 105,-19 0 0,2 0 0,14 0 0,-1 0 0,0 0 983,20 0-927,-15 0 167,15 0-223,-7 0 0,-22 0 0,18 0 0,-46 0 0,18 0-462,-22 0 462,13 0 0,0 0 0,13 0 0,2 0 0,1 0 0,28 0 0,-23 0 0,39 0 0,-9 0 0,17 0 462,-2 0-462,11 0 0,-8 0 0,7 0 0,3 0 0,-6 0 0,2 0 0,0 0 0,-2 0 0,2 0 0,0-3 0,1-2 0,3-2 0,1-1 0,-5 0 0,4 1 0,-3-1 0,3 0 0,-3-3 0,6 3 0,-2-3 0,4 3 0,2-3 0,-2-1 0,3-9 0,0 4 0,0-25 0,0 26 0,6-37 0,-1 36 0,16-37 0,-6 28 0,9-17 0,22-17 0,-20 22 0,30-27 0,-38 33 0,23-11 0,-25 18 0,8 1 0,-7 2 0,-5 12 0,12-9 0,-7 15 0,4-1 0,-6 5 0,7 0 0,2 0 0,-1 0 0,18 0 0,-2 0 0,58 0 0,-16 0-492,-20-1 0,3 2 388,-5 7 1,-2 3 103,-5-1 0,2 0 0,17 1 0,-4 0-463,-5 8 463,3-8 0,0-3 0,-4 0 0,6 6 0,4 0-819,23-4 819,-31 8 0,-1 0 0,28-4 0,-3 12 0,-35-23 0,2-2 983,-28 2-854,10-3 340,-7 0-469,-12 0 892,36 8-892,-10-6 0,10 6 0,3 1 0,12-7 0,-6 11 0,-2 0 0,-7-8 0,8 12 0,-20-17 0,-2 6 0,0-4 0,-4 4 0,-23-6 0,2 4 0,-3 0 0,-2 0 0,-2-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42.15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088 1131 24575,'-29'-6'0,"-18"2"0,24-1 0,-13 4 0,-5-3 0,1 4 0,-31 0 0,9-13 0,-9 9 0,-26-9-872,16 13 872,19 0 0,-1 0 0,12 1 0,-1-2 0,-18-3 0,-2-1 0,12 4 0,-2-1 0,-16-7 0,2-1 0,22 9 0,2 0 0,-17-4 0,-1 1 0,17 3 0,0 2 0,-12-1 0,2 0 0,-28-7 0,20 6 0,28-6 0,13 7 0,10 0 0,-8-4 0,18-1 872,-8 0-872,7-2 0,-7 2 0,7-7 0,-2-1 0,13-9 0,4-1 0,1-1 0,4 2 0,-5 11 0,19-17 0,-12 13 0,17-32 0,-13 30 0,2-23 0,15 2 0,-13 3 0,10-12 0,-10 4 0,-7 9 0,15-21 0,-4-4 0,3 10 0,-4-7 0,1 14 0,-6 8 0,7-9 0,7 7 0,-14 14 0,7-5 0,-11 8 0,-1 2 0,-1-1 0,2 4 0,-8 5 0,6-2 0,-4 3 0,1 1 0,-1 23 0,-2-1 0,-2 21 0,-3 7 0,0 16 0,0 15 0,0 0 0,0-15 0,0-16 0,0-20 0,0-1 0,0-10 0,0-1 0,3-4 0,2 4 0,2-3 0,-3 0 0,0-5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44.36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944 1 24575,'-16'23'0,"2"-1"0,3 12 0,-7 6 0,8 6 0,-10 9 0,11 3 0,-6 4 0,-10 22 0,8-22 0,-5-4 0,-8 10 0,6-19 0,-2 5 0,-2 2 0,-5 12 0,14-18 0,1-3 0,-6-1 0,11-4 0,-1-18 0,9 4 0,-3-4 0,-2 6 0,-3 13 0,-3-10 0,9 22 0,-1-28 0,7 27 0,-20 10 0,11 1 0,-13-1 0,-7 3 0,16-37 0,-17 38 0,5-29 0,2 18 0,-22 0 0,20 3 0,-7-9 0,1 9 0,10-13 0,-6-3 0,8 10 0,10-38 0,-11 37 0,16-40 0,-6 28 0,6-28 0,-3 5 0,3-7 0,-1-3 0,1-1 0,-2 1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47.09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227 24575,'41'-9'0,"13"-3"0,-27 3 0,15-4 0,-11 3 0,37 5 0,-4-8 0,36 11-396,-50-9 0,0-3 396,40 2 0,-28 3 0,1-1 0,-10 2 0,0 0 0,5 3 0,0 0 0,-2 0 0,0-1 0,8 3 0,1-1 0,-4-5 0,0 1 0,10 5 0,-1 1 0,-12-7 0,0 1-492,12 7 0,1 2 387,-10-1 1,0 0 104,11 1 0,-3-2-327,21-5 327,7 4 0,-23-5 0,0 7 0,-22 0 0,-17 0 730,-24 0-730,0 0 983,-3 0-746,3 0 125,-3 0-362,3 0 0,3 0 0,-5 0 0,6 0 0,-8 0 0,4 0 0,-2 4 0,-14 17 0,-15 7 0,-28 28 0,-22 5 0,2-8 0,-1 4 0,7-9 0,28-14 0,-29 30 0,44-36 0,-33 25 0,39-31 0,-16 12 0,16-21 0,2 6 0,-2-5 0,5-2 0,-4 3 0,1 0 0,-7 2 0,4-1 0,-14 20 0,11-16 0,-10 34 0,-3-21 0,9 4 0,-23 23 0,12-13 0,-21 31 0,15-26 0,-10 13 0,10-5 0,-11 0 0,-2 14 0,12-20 0,-11 22 0,23-27 0,-22 24 0,15-32 0,-18 25 0,14-12 0,5-14 0,11-6 0,14-26 0,-3 3 0,7-3 0,-4-1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49.45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33 1 24575,'34'4'0,"-7"6"0,-5-8 0,-10 4 0,2-6 0,4 0 0,-1 0 0,5 0 0,-7 0 0,32 8 0,-17-6 0,50 6 0,-18-8 0,25 0-434,-37 4 1,0 0 433,1-3 0,1 0 0,5 3 0,1 1 0,-6-1 0,-1 0 0,49-3-351,-26 7 351,10-8 0,-35 0 0,6 9 0,-31-7 0,-2 7 851,-1-4-851,-7-4 367,7 3-367,-3-4 0,-1 4 0,24 3 0,-15-2 0,11 8 0,-9-7 0,-11 2 0,1 0 0,-4-7 0,-5 2 0,2 0 0,-4 2 0,-6 6 0,-5-3 0,-5 3 0,-5-7 0,2-1 0,-10 6 0,-1 2 0,-8 5 0,-5 14 0,-9-15 0,-7 20 0,0-6 0,9 1 0,0 4-904,-10 16 904,-10-6 0,-2 2 0,6 14 0,4-11 0,-1 3 0,-7 24 0,25-30 0,1 1 0,-25 31 0,20-36 0,1 2 0,5 9 0,0-1 0,-7-6 0,0-1 0,14 0 0,1-1 0,-30 24 0,26-8 0,-17 8 0,17-8 0,-8 4 0,19-19 0,0-9 0,2 6 0,-4-3 904,-17 24-904,22-16 0,-19 14 0,27-15 0,-27 17 0,18-3 0,-11-9 0,14-9 0,4-12 0,-2 1 0,5-8 0,-16 12 0,16-20 0,-14 18 0,23-23 0,-4 11 0,1-12 0,-1-2 0,-4-3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7:36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7'8'0,"4"3"0,-2-3 0,2 3 0,12 13 0,-8-9 0,10 13 0,-9-7 0,-7-7 0,4 3 0,-5-9 0,3 3 0,-3-3 0,3 6 0,-4-5 0,1 5 0,0-6 0,-1 3 0,1-3 0,-4-7 0,-1 1 0,-3-5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1:34:01.977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313 223 24575,'0'-10'0,"-6"3"0,8-3 0,-8 3 0,6 0 0,-4 0 0,4 0 0,0 0 0,-3 0 0,3 0 0,-4 0 0,4 0 0,0 0 0,0-3 0,0 2 0,-3-2 0,0 7 0,-4-1 0,0 7 0,-3 1 0,2 0 0,-2-1 0,3 0 0,-3-2 0,-1 5 0,0-5 0,1 5 0,3-2 0,0-1 0,1 0 0,-1-3 0,0 4 0,0-4 0,0 3 0,0-3 0,0 3 0,-3-2 0,2 2 0,-2-3 0,3 0 0,-3 0 0,2 0 0,-2 0 0,3 0 0,-3 0 0,3 0 0,-3 0 0,3-3 0,3-1 0,1-3 0,3 0 0,0-3 0,0 3 0,0-3 0,0 3 0,0-3 0,0 2 0,0-2 0,0 3 0,-3-3 0,-1-1 0,-3 0 0,3 1 0,1 3 0,3 4 0,0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7:44.44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24575,'7'7'0,"1"1"0,0-1 0,2 4 0,-1-2 0,2 1 0,-4-2 0,4 3 0,-3-3 0,3 3 0,-3-3 0,6 6 0,-5-5 0,6 5 0,-5-3 0,-1 1 0,2 0 0,-4-1 0,1-4 0,-1-3 0,4 6 0,-2-5 0,1 6 0,-2-3 0,3-1 0,-3 1 0,3-1 0,-3 1 0,-1-1 0,4 4 0,-3-2 0,3 2 0,-3-7 0,-1 2 0,4 2 0,-2-6 0,-2 0 0,0-13 0,-6 3 0,2-3 0,-3 3 0,0-3 0,0 2 0,3-2 0,-2 4 0,3-4 0,-1 2 0,-2-5 0,9 2 0,-8 0 0,8 1 0,-10 3 0,4 1 0,-1-1 0,-2 0 0,2 1 0,1-1 0,0 0 0,3 1 0,-2-1 0,-2 0 0,-3 1 0,0-4 0,3 2 0,-2-2 0,6 4 0,-6 2 0,2 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7:53.59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12'29'0,"-1"-5"0,-4-13 0,1-3 0,-4 7 0,6-4 0,-5 1 0,6 2 0,0 1 0,-3-2 0,3 5 0,-3-10 0,-4 3 0,4 6 0,-4-10 0,5 6 0,2-13 0,0 0 0,1 0 0,-1 0 0,-3 0 0,9 0 0,-3 0 0,7 0 0,1 0 0,-5 0 0,5 0 0,-11 0 0,23 0 0,-11 0 0,13 0 0,-7 0 0,-13 0 0,3 0 0,-5 0 0,-6 0 0,3-3 0,-7-8 0,0 2 0,-4-6 0,-4 8 0,0-1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7:55.54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43 24575,'39'-16'0,"23"4"0,-26 12 0,32 0 0,-22-7 0,13 6 0,-20-6 0,2 7 0,-17 0 0,-1 0 0,-8 0 0,-8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8:02.90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8 24575,'12'11'0,"-1"-2"0,-4 5 0,7 4 0,-5-1 0,0 2 0,1-2 0,0 6 0,2-6 0,0 4 0,-8-13 0,3-1 0,4 8 0,-2 0 0,5 1 0,-6-1 0,-1-8 0,1 1 0,-1-8 0,1 0 0,3-11 0,-3-1 0,-1-10 0,4 5 0,-3-2 0,4 5 0,-1 5 0,-4-5 0,2-4 0,2 1 0,-2-5 0,2 7 0,-3 3 0,-1-3 0,1 7 0,-1-3 0,1 3 0,3-3 0,-3 3 0,0 7 0,-5 6 0,0 10 0,2-3 0,12 21 0,-4-16 0,5 14 0,-10-20 0,-2-1 0,-1-1 0,-1 2 0,2-4 0,-1 1 0,2-1 0,2 11 0,2-8 0,-2 8 0,2-8 0,-3 2 0,-1 0 0,1-1 0,-1-4 0,1-6 0,3-5 0,-3-5 0,7-5 0,-7 9 0,6-5 0,-2 2 0,3-4 0,-3 0 0,2-2 0,-2 6 0,-1-3 0,4 0 0,-10 2 0,8-5 0,-8 5 0,6-2 0,-4 4 0,1-1 0,-1 0 0,-2 4 0,-2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37.87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077 719 24575,'-47'13'0,"17"-3"0,-11-6 0,-8-2 0,12 2 0,-31-4 0,22 0 0,-13 0 0,-12 0 0,9 0 0,-9 0 0,-13 0-492,33 0 0,-1 0 458,-7 0 1,-1 0 33,-4 0 0,-1 0 0,0 0 0,2 0 0,9 0 0,2 0-106,-6 0 1,3 0 105,-19 0 0,2 0 0,14 0 0,-1 0 0,0 0 983,20 0-927,-15 0 167,15 0-223,-7 0 0,-22 0 0,18 0 0,-46 0 0,18 0-462,-22 0 462,13 0 0,0 0 0,13 0 0,2 0 0,1 0 0,28 0 0,-23 0 0,39 0 0,-9 0 0,17 0 462,-2 0-462,11 0 0,-8 0 0,7 0 0,3 0 0,-6 0 0,2 0 0,0 0 0,-2 0 0,2 0 0,0-3 0,1-2 0,3-2 0,1-1 0,-5 0 0,4 1 0,-3-1 0,3 0 0,-3-3 0,6 3 0,-2-3 0,4 3 0,2-3 0,-2-1 0,3-9 0,0 4 0,0-25 0,0 26 0,6-37 0,-1 36 0,16-37 0,-6 28 0,9-17 0,22-17 0,-20 22 0,30-27 0,-38 33 0,23-11 0,-25 18 0,8 1 0,-7 2 0,-5 12 0,12-9 0,-7 15 0,4-1 0,-6 5 0,7 0 0,2 0 0,-1 0 0,18 0 0,-2 0 0,58 0 0,-16 0-492,-20-1 0,3 2 388,-5 7 1,-2 3 103,-5-1 0,2 0 0,17 1 0,-4 0-463,-5 8 463,3-8 0,0-3 0,-4 0 0,6 6 0,4 0-819,23-4 819,-31 8 0,-1 0 0,28-4 0,-3 12 0,-35-23 0,2-2 983,-28 2-854,10-3 340,-7 0-469,-12 0 892,36 8-892,-10-6 0,10 6 0,3 1 0,12-7 0,-6 11 0,-2 0 0,-7-8 0,8 12 0,-20-17 0,-2 6 0,0-4 0,-4 4 0,-23-6 0,2 4 0,-3 0 0,-2 0 0,-2-1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42.15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088 1131 24575,'-29'-6'0,"-18"2"0,24-1 0,-13 4 0,-5-3 0,1 4 0,-31 0 0,9-13 0,-9 9 0,-26-9-872,16 13 872,19 0 0,-1 0 0,12 1 0,-1-2 0,-18-3 0,-2-1 0,12 4 0,-2-1 0,-16-7 0,2-1 0,22 9 0,2 0 0,-17-4 0,-1 1 0,17 3 0,0 2 0,-12-1 0,2 0 0,-28-7 0,20 6 0,28-6 0,13 7 0,10 0 0,-8-4 0,18-1 872,-8 0-872,7-2 0,-7 2 0,7-7 0,-2-1 0,13-9 0,4-1 0,1-1 0,4 2 0,-5 11 0,19-17 0,-12 13 0,17-32 0,-13 30 0,2-23 0,15 2 0,-13 3 0,10-12 0,-10 4 0,-7 9 0,15-21 0,-4-4 0,3 10 0,-4-7 0,1 14 0,-6 8 0,7-9 0,7 7 0,-14 14 0,7-5 0,-11 8 0,-1 2 0,-1-1 0,2 4 0,-8 5 0,6-2 0,-4 3 0,1 1 0,-1 23 0,-2-1 0,-2 21 0,-3 7 0,0 16 0,0 15 0,0 0 0,0-15 0,0-16 0,0-20 0,0-1 0,0-10 0,0-1 0,3-4 0,2 4 0,2-3 0,-3 0 0,0-5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44.36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944 1 24575,'-16'23'0,"2"-1"0,3 12 0,-7 6 0,8 6 0,-10 9 0,11 3 0,-6 4 0,-10 22 0,8-22 0,-5-4 0,-8 10 0,6-19 0,-2 5 0,-2 2 0,-5 12 0,14-18 0,1-3 0,-6-1 0,11-4 0,-1-18 0,9 4 0,-3-4 0,-2 6 0,-3 13 0,-3-10 0,9 22 0,-1-28 0,7 27 0,-20 10 0,11 1 0,-13-1 0,-7 3 0,16-37 0,-17 38 0,5-29 0,2 18 0,-22 0 0,20 3 0,-7-9 0,1 9 0,10-13 0,-6-3 0,8 10 0,10-38 0,-11 37 0,16-40 0,-6 28 0,6-28 0,-3 5 0,3-7 0,-1-3 0,1-1 0,-2 1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47.09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227 24575,'41'-9'0,"13"-3"0,-27 3 0,15-4 0,-11 3 0,37 5 0,-4-8 0,36 11-396,-50-9 0,0-3 396,40 2 0,-28 3 0,1-1 0,-10 2 0,0 0 0,5 3 0,0 0 0,-2 0 0,0-1 0,8 3 0,1-1 0,-4-5 0,0 1 0,10 5 0,-1 1 0,-12-7 0,0 1-492,12 7 0,1 2 387,-10-1 1,0 0 104,11 1 0,-3-2-327,21-5 327,7 4 0,-23-5 0,0 7 0,-22 0 0,-17 0 730,-24 0-730,0 0 983,-3 0-746,3 0 125,-3 0-362,3 0 0,3 0 0,-5 0 0,6 0 0,-8 0 0,4 0 0,-2 4 0,-14 17 0,-15 7 0,-28 28 0,-22 5 0,2-8 0,-1 4 0,7-9 0,28-14 0,-29 30 0,44-36 0,-33 25 0,39-31 0,-16 12 0,16-21 0,2 6 0,-2-5 0,5-2 0,-4 3 0,1 0 0,-7 2 0,4-1 0,-14 20 0,11-16 0,-10 34 0,-3-21 0,9 4 0,-23 23 0,12-13 0,-21 31 0,15-26 0,-10 13 0,10-5 0,-11 0 0,-2 14 0,12-20 0,-11 22 0,23-27 0,-22 24 0,15-32 0,-18 25 0,14-12 0,5-14 0,11-6 0,14-26 0,-3 3 0,7-3 0,-4-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4:49.45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33 1 24575,'34'4'0,"-7"6"0,-5-8 0,-10 4 0,2-6 0,4 0 0,-1 0 0,5 0 0,-7 0 0,32 8 0,-17-6 0,50 6 0,-18-8 0,25 0-434,-37 4 1,0 0 433,1-3 0,1 0 0,5 3 0,1 1 0,-6-1 0,-1 0 0,49-3-351,-26 7 351,10-8 0,-35 0 0,6 9 0,-31-7 0,-2 7 851,-1-4-851,-7-4 367,7 3-367,-3-4 0,-1 4 0,24 3 0,-15-2 0,11 8 0,-9-7 0,-11 2 0,1 0 0,-4-7 0,-5 2 0,2 0 0,-4 2 0,-6 6 0,-5-3 0,-5 3 0,-5-7 0,2-1 0,-10 6 0,-1 2 0,-8 5 0,-5 14 0,-9-15 0,-7 20 0,0-6 0,9 1 0,0 4-904,-10 16 904,-10-6 0,-2 2 0,6 14 0,4-11 0,-1 3 0,-7 24 0,25-30 0,1 1 0,-25 31 0,20-36 0,1 2 0,5 9 0,0-1 0,-7-6 0,0-1 0,14 0 0,1-1 0,-30 24 0,26-8 0,-17 8 0,17-8 0,-8 4 0,19-19 0,0-9 0,2 6 0,-4-3 904,-17 24-904,22-16 0,-19 14 0,27-15 0,-27 17 0,18-3 0,-11-9 0,14-9 0,4-12 0,-2 1 0,5-8 0,-16 12 0,16-20 0,-14 18 0,23-23 0,-4 11 0,1-12 0,-1-2 0,-4-3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20T02:28:37.35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074 458 24575,'-51'0'0,"-15"-16"0,-21 12-492,31-8 0,-4 0 0,-11 9 0,-3 3 0,2-4 0,-3-1 0,-17 4 0,0 2 74,10-1 0,0 0 418,-5 0 0,0 0 0,1 0 0,2 0 0,9 0 0,2 0 100,-1 0 0,3 0-100,12 0 0,2 0-408,-43 0 408,0 0 0,23 0 0,-20 0 0,35 0 983,-9 0-655,32 0 655,-15 0 0,27 0 0,-9 0-789,17 0 332,-5 0-526,3-4 0,-13-2 0,4 0 0,6 2 0,-17-9 0,25 9 0,-25-9 0,31 13 0,-30-6 0,26 4 0,-16-4 0,12 1 0,8 1 0,-30-15 0,4 6 0,-4-2 0,-13-4 0,33 15 0,-34-22 0,34 20 0,-11-8 0,20 10 0,-1 1 0,4-1 0,36-14 0,-9 7 0,47-4 0,-20 11 0,25 4 0,16 0-392,-36 0 1,1 0 391,-1 0 0,1 0 0,10-5 0,1 1 0,-10 2 0,0 1 0,11-3 0,0-1 0,-7 5 0,2 0-492,17 0 0,2 0 291,-16 0 1,1 0 200,27 0 0,0 0 0,-22 0 0,-1 0 0,18 0 0,1 0 0,-13 0 0,1 0-492,17 0 0,2 0 0,-5 0 0,1 0 388,-1 0 0,1 0 104,9 0 0,0 0 0,-9 0 0,-1 0 0,-6 0 0,0 0 0,10 0 0,-4 0-445,-26 0 1,-2 0 444,5 0 0,-1 0 0,-7 0 0,-2 0 504,35 0-504,-3 0 0,-3 0 575,3 0-575,-37 0 0,3 0 0,10 0 0,2 0 0,-6 0 0,1 0 0,4 0 0,0 0 0,-5 0 0,-2 0 0,-5 0 0,-2 0 0,25 0 983,-27 0 0,-26 0 0,-10-3-651,-1-2-204,-4 1-128,1-3 745,-53-16-745,10 8 0,-34-9 0,14 17 0,9 7 0,-13 0 0,13 0 0,-22 0 0,19 0 0,-48 0 0,20 0 0,-11 0 0,17 0 0,-13-8 0,32 6 0,-16-7 0,37 9 0,8 0 0,1 0 0,0-5 0,5 4 0,-5-7 0,10 4 0,5 0 0,3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3T11:34:06.633"/>
    </inkml:context>
    <inkml:brush xml:id="br0">
      <inkml:brushProperty name="width" value="0.05" units="cm"/>
      <inkml:brushProperty name="height" value="0.05" units="cm"/>
      <inkml:brushProperty name="color" value="#333333"/>
    </inkml:brush>
  </inkml:definitions>
  <inkml:trace contextRef="#ctx0" brushRef="#br0">369 77 24575,'-3'-7'0,"-1"-3"0,-3 2 0,0-2 0,0 3 0,0 0 0,0 0 0,0 0 0,0 0 0,0 4 0,0-1 0,0 4 0,0 0 0,-3 0 0,3 0 0,-3 0 0,3 0 0,-3 0 0,2 0 0,-2 3 0,6 1 0,-2 3 0,5 0 0,-5 0 0,5 0 0,-8 3 0,4-3 0,-5 3 0,6-3 0,1 0 0,0 0 0,-1-1 0,-3 1 0,4 0 0,-1 0 0,1 0 0,-1-3 0,-6-1 0,3-3 0,-3 0 0,3 0 0,-9-4 0,6 2 0,-6-5 0,6 7 0,3-4 0,-3 4 0,3-3 0,0-1 0,3-2 0,-2-1 0,2 0 0,-3 0 0,3 3 0,1 1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50:50.55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8 276 24575,'0'37'0,"0"-3"0,0-12 0,0-4 0,0 8 0,0-8 0,0 24 0,0-16 0,0 12 0,0-16 0,0-5 0,0-5 0,0 4 0,0-7 0,0 2 0,0-3 0,0 3 0,0-2 0,0 2 0,0-35 0,0 8 0,0-28 0,0 11 0,0-8 0,0-8 0,0 1 0,0-5 0,0 11 0,0-11 0,0 11 0,-4-4 0,3 11 0,-8 1 0,8 7 0,-3 8 0,4-2 0,-4 9 0,3-1 0,-2 3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54:18.93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785 880 24575,'0'-27'0,"0"0"0,0 9 0,-4-20 0,-5-14 0,-1 5 0,-3-1 0,3 20 0,1 0 0,0 0 0,-1 1 0,1-1 0,0 5 0,4-4 0,-3 4 0,3 0 0,-4-3 0,4 8 0,-3-4 0,3 0 0,-4 4 0,0-9 0,0 9 0,4-4 0,-3 0 0,4 4 0,-5-3 0,4 4 0,-3 0 0,4 0 0,-1 4 0,-3-3 0,7 7 0,-2-3 0,3 5 0,0-1 0,-4-3 0,3 3 0,-2-3 0,-7 7 0,4 1 0,-7 3 0,1 0 0,3 0 0,-3 0 0,0 0 0,-1 0 0,1 0 0,-4 3 0,3 2 0,-4 3 0,0 5 0,-6 6 0,5-1 0,-6 10 0,2-10 0,2 9 0,-2-3 0,3 3 0,0 1 0,1 0 0,-1-1 0,1 1 0,-1 0 0,1-5 0,0 3 0,0-3 0,4 0 0,-3-2 0,4-4 0,0-4 0,1-1 0,5-5 0,-1 1 0,4 0 0,-3-1 0,24 1 0,-3-4 0,20-1 0,-7 1 0,1-3 0,0 7 0,-1-3 0,-4 4 0,-1 0 0,-5 0 0,-5-5 0,4 4 0,-7-4 0,7 1 0,-8 1 0,4-5 0,-4 6 0,-1-6 0,4 6 0,-3-7 0,3 7 0,-3-6 0,-1 5 0,1-2 0,-1 4 0,1-1 0,-4 1 0,6-1 0,-5-3 0,6 3 0,-4-22 0,-3 10 0,0-12 0,-4 14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9T12:55:40.43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57 1297 24575,'0'-30'0,"0"-1"0,0 18 0,0-4 0,0 0 0,0 1 0,0-1 0,0 0 0,0 4 0,0 1 0,0 0 0,0-1 0,0-4 0,0 4 0,0-3 0,0 4 0,0-1 0,-4-3 0,3 7 0,-7-7 0,7 7 0,-6-7 0,6 8 0,-6-4 0,6 0 0,-6 3 0,6-3 0,-6 1 0,2 2 0,1-3 0,-3 4 0,6 1 0,-6-1 0,3 0 0,0 0 0,-3 1 0,2-1 0,1 0 0,-3 0 0,3 1 0,0-1 0,-3 1 0,3-1 0,-4 1 0,4-1 0,-3 1 0,3-1 0,-1 1 0,2-3 0,-1-3 0,3-3 0,-3-1 0,4-4 0,0 3 0,0-15 0,-4 9 0,3-15 0,-3 10 0,0-10 0,-2 10 0,1-5 0,-4 6 0,8 1 0,-6 4 0,6-4 0,-7 4 0,7-5 0,-8 0 0,8 1 0,-7-1 0,7 0 0,-7 5 0,7 1 0,-3 5 0,4 0 0,0 4 0,0 2 0,-3 3 0,2 0 0,-6-2 0,4-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7:55.8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9:04.41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321 24575,'48'0'0,"-3"0"0,2 0 0,-5 0 0,42 0 0,-30 0 0,16 0 0,-17 0 0,-17 0 0,25 0 0,-19 0 0,13 0 0,-7-11 0,-8 9 0,6-14 0,-12 10 0,6-1 0,-8-3 0,1 9 0,0-9 0,-7 9 0,6-9 0,-11 9 0,10-9 0,-10 9 0,5-4 0,-11 1 0,-1 3 0,-5-3 0,0 4 0,0 0 0,0 0 0,-1 0 0,5 0 0,-3-4 0,7 3 0,-2-3 0,5 4 0,0-5 0,5 4 0,-3-3 0,3 4 0,1-5 0,-5 4 0,4-4 0,-5 5 0,0 0 0,-5 0 0,-1-4 0,0 3 0,-4-3 0,4 4 0,-5 0 0,-1-4 0,1 3 0,4-7 0,2 2 0,5 1 0,0-4 0,5 8 0,-3-4 0,3 5 0,-5-4 0,0 3 0,0-4 0,-5 5 0,-2 0 0,-4 0 0,0 0 0,0 0 0,-1 4 0,-3 5 0,-1 6 0,0 0 0,1 4 0,5-4 0,-1 0 0,-4 3 0,3-8 0,-7 4 0,3-5 0,-4 0 0,0 0 0,-4 3 0,-6-2 0,-5 4 0,-10-4 0,-2 5 0,-6 2 0,-7 6 0,-1 0 0,-6 0 0,6 0 0,2 0 0,6-7 0,0 0 0,6-5 0,6-1 0,2-1 0,9 0 0,-4-3 0,6-3 0,-1 1 0,1 1 0,-6 4 0,-1 0 0,-5 1 0,0 0 0,0 0 0,-6 0 0,5 0 0,-5 1 0,1-1 0,8 0 0,-7 0 0,8 0 0,1-1 0,1 0 0,5-4 0,4 3 0,27-20 0,-1 3 0,18-11 0,-14 1 0,-5 8 0,5-4 0,2-1 0,0 0 0,4-1 0,-9-2 0,9 7 0,-10-7 0,5 8 0,-6-4 0,-1 5 0,1 0 0,-5 0 0,-1 1 0,-5 0 0,0 4 0,0 1 0,0 0 0,0-1 0,0-4 0,-1 1 0,-3-1 0,3 4 0,-3-3 0,3 3 0,1 0 0,-1-6 0,1 5 0,4-6 0,-2-2 0,7 2 0,-2-6 0,4 6 0,-5-7 0,-1 9 0,-5-4 0,0 5 0,-4 0 0,-1 0 0,-4 1 0,0-4 0,4 2 0,-3-2 0,2 4 0,-3-5 0,0-2 0,0-5 0,0 0 0,0 0 0,0 0 0,0 0 0,0 0 0,0 5 0,0 1 0,0 5 0,0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9:11.65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13 24575,'0'9'0,"0"-1"0,0 1 0,0 0 0,0 0 0,0 4 0,0-2 0,0 7 0,0-8 0,0 4 0,4-5 0,-3 0 0,3 0 0,0-4 0,1 3 0,3-7 0,1 6 0,0-6 0,0 7 0,0-3 0,0 0 0,5 4 0,-4-4 0,4 0 0,-5 3 0,0-7 0,0 3 0,0-4 0,-4 4 0,2-3 0,-2 3 0,4-4 0,-1 0 0,1 0 0,5-4 0,-3-6 0,2-1 0,-3-3 0,-1 0 0,0 4 0,1-4 0,-1 0 0,-4 3 0,0-2 0,-5 3 0,0-3 0,0 2 0,0-3 0,0 0 0,0 4 0,0-9 0,0 9 0,0-9 0,-4 9 0,-1-4 0,-5 5 0,5 0 0,-3 0 0,3 0 0,-4-1 0,0 2 0,0-1 0,1 4 0,-1 1 0,1 4 0,-1 0 0,1 0 0,-1 0 0,0 0 0,1 0 0,-1 0 0,0 0 0,0 0 0,0 4 0,4 1 0,1 4 0,0 0 0,3 0 0,-7 0 0,7 0 0,-3 4 0,0 2 0,-2 5 0,0-5 0,2 4 0,0-9 0,3 9 0,-3-9 0,4 4 0,0-5 0,0-4 0,0-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9:12.65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 9 24575,'-5'-5'0,"1"2"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9:14.00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0'14'0,"0"-4"0,0 25 0,0-14 0,0 5 0,0-1 0,0 2 0,0-5 0,0 2 0,0-3 0,0 0 0,0 5 0,0-6 0,0-5 0,0 3 0,0-7 0,0 2 0,0-4 0,0 0 0,0 0 0,0-1 0,0 0 0,0 1 0,0-1 0,0 1 0,0 0 0,0 0 0,0 0 0,0 0 0,0-5 0,0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9:21.08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24575,'18'0'0,"6"0"0,-3 0 0,4 0 0,1 0 0,-5 0 0,10 0 0,-9 0 0,9 0 0,-10 0 0,10 0 0,-4 0 0,6 0 0,-1 0 0,-5 0 0,5 0 0,-11 0 0,4 0 0,-10 0 0,4 0 0,-9 0 0,4 4 0,-5-3 0,0 3 0,-4-4 0,-2 0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9:22.29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13'0'0,"7"0"0,-3 0 0,7 0 0,-9 0 0,0 0 0,3 0 0,-7 0 0,7 0 0,-3 0 0,0 0 0,10 0 0,-14 0 0,13 0 0,-9 0 0,5 0 0,-5 0 0,4 0 0,-9 0 0,9 0 0,-9 0 0,4 0 0,-5 0 0,0 0 0,0 0 0,0 0 0,-1 0 0,-3 0 0,-1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8:34.249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 194 24575,'4'-14'0,"-1"1"0,-3 6 0,0 0 0,0-3 0,3 2 0,-3-2 0,4 3 0,-4-3 0,0 2 0,0-2 0,3 3 0,-3-3 0,3 3 0,-3-3 0,0 3 0,8-9 0,-5 6 0,5-6 0,-8 12 0,0 1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9:52.8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24575,'28'0'0,"0"0"0,5 0 0,14 0 0,-11 0 0,17 0 0,-5 0 0,2 0 0,33 0 0,-29 0 0,22 0 0,-28 0 0,-1 0 0,-6 0 0,5 0 0,-6 0 0,1 0 0,19 0 0,-15 0 0,16 0 0,1 0 0,-11 0 0,5 0 0,-10 0 0,-12 0 0,5 0 0,-6 0 0,-1 0 0,1 0 0,-6 0 0,13 0 0,-17 0 0,11 0 0,-8 0 0,-5 0 0,5 0 0,-1 0 0,-3 0 0,3 0 0,-10 0 0,4 0 0,-9 0 0,4 0 0,-5 0 0,0 0 0,-1 0 0,-3 0 0,-1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9:55.32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1 24575,'8'0'0,"6"0"0,-4 0 0,8 0 0,-7 0 0,7 0 0,-3-5 0,5 4 0,-5-3 0,4 4 0,-9 0 0,9 0 0,-9 0 0,8 0 0,-7 0 0,2 0 0,-4 0 0,0 0 0,0 0 0,0 0 0,0 0 0,0 0 0,-4 3 0,-1 2 0,-4 4 0,0-1 0,0 1 0,0 0 0,0 0 0,0 0 0,0 0 0,0 0 0,0 0 0,-4 0 0,-1 4 0,-9-2 0,3 3 0,-3-5 0,5 0 0,-5 5 0,4-4 0,-4 4 0,0-5 0,3 1 0,-7-1 0,2 1 0,1-1 0,-4 1 0,9-1 0,-4 1 0,5-1 0,0-1 0,4 1 0,-3-4 0,3-1 0,-3-4 0,6 0 0,8 0 0,14 0 0,0 5 0,6 0 0,-7 5 0,7 1 0,-5-1 0,5 0 0,-6 0 0,-1 0 0,1 0 0,-5-5 0,4 4 0,-9-8 0,4 4 0,-5-2 0,-5-2 0,0 3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06.4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24575,'0'13'0,"0"2"0,0 11 0,0-5 0,0 4 0,0-5 0,0 0 0,0 0 0,0 0 0,0 0 0,0-1 0,0 1 0,0 6 0,0-5 0,0 0 0,0-3 0,0-7 0,0 2 0,0-4 0,0 0 0,0 0 0,0 0 0,0-8 0,0 2 0,0-6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08.25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66 24575,'0'8'0,"0"11"0,0-7 0,0 18 0,0-19 0,0 14 0,0-15 0,0 8 0,0-3 0,0 0 0,0-1 0,0 0 0,0-4 0,0 4 0,4-5 0,1 0 0,4 0 0,0 0 0,0 0 0,0-4 0,5 3 0,-4-7 0,4 8 0,-5-8 0,0 3 0,-1-4 0,1 0 0,0 0 0,0 0 0,0 0 0,0 0 0,0 0 0,0 0 0,0 0 0,0 0 0,0 0 0,0 0 0,0 0 0,0-4 0,0-1 0,0-9 0,-4 4 0,-1-9 0,-4 9 0,0-9 0,0 9 0,0-9 0,0 4 0,0 0 0,0 1 0,0 0 0,0 4 0,-4-4 0,-1 5 0,-4-5 0,-5 3 0,3-3 0,-8-1 0,9 5 0,-4-4 0,5 5 0,-1-5 0,-4 3 0,3-3 0,-2 5 0,8 0 0,-3 4 0,3 1 0,0 4 0,1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09.85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0 0 24575,'-5'4'0,"1"1"0,4 3 0,0 6 0,-4 1 0,3 5 0,-8 0 0,7 0 0,-2 0 0,4-1 0,-4 1 0,2 0 0,-2-5 0,4-1 0,0-5 0,0 0 0,0 0 0,0 0 0,0 0 0,0 0 0,0 0 0,0-1 0,4 1 0,1 0 0,4 0 0,5-4 0,-4 3 0,9-7 0,-9 3 0,8-4 0,-3 0 0,0 0 0,4 0 0,-4 0 0,0 0 0,4 0 0,-4 0 0,0 0 0,-1-9 0,0 2 0,-4-7 0,4 5 0,-5 0 0,0 0 0,-4 0 0,-1 0 0,-4 1 0,0-1 0,0 0 0,0-5 0,0-1 0,0-1 0,0-2 0,-4 7 0,3-7 0,-8 7 0,4-3 0,0 5 0,-3 0 0,7 0 0,-7 4 0,3-3 0,-3 7 0,-1-3 0,1 4 0,-1 0 0,0 0 0,0 0 0,1 0 0,3 0 0,1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11.54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8'0'0,"0"0"0,15 0 0,-3 0 0,-5 0 0,4 0 0,-4 0 0,4 0 0,-4 0 0,-1 0 0,-5 0 0,0 0 0,0 0 0,0 0 0,-4 4 0,-1 0 0,-4 5 0,0 0 0,0-1 0,0 1 0,0 0 0,0 0 0,0-1 0,0 6 0,0 1 0,-4 0 0,-1-1 0,-5 0 0,1-4 0,-1 9 0,-4-9 0,3 9 0,-3-8 0,4 2 0,1-4 0,0 0 0,0 0 0,1-4 0,10-1 0,0-4 0,15 0 0,-2 0 0,5 0 0,5 0 0,-3 0 0,3 0 0,-5 0 0,-5 4 0,4-3 0,-9 3 0,4-4 0,-6 0 0,1 0 0,-4 0 0,-1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13.34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0 1 24575,'-4'3'0,"0"2"0,4 3 0,-4 1 0,3-1 0,-7 1 0,3 0 0,-5 5 0,1-4 0,0 4 0,4-5 0,-3 0 0,7 0 0,-4-1 0,5 1 0,-8 0 0,1 0 0,-3 1 0,2-5 0,7 3 0,-7-7 0,7 7 0,-3-7 0,4 3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15.26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4'17'0,"1"-4"0,4 0 0,0-4 0,0 0 0,0 0 0,0 0 0,-1 0 0,1 0 0,0 0 0,0 0 0,0 0 0,0 0 0,-4-1 0,3 1 0,-3 0 0,0 0 0,3-4 0,-7 3 0,7-7 0,-7 7 0,6-4 0,-2 1 0,0 2 0,3-2 0,-3 4 0,4-4 0,-4 3 0,3-7 0,-7 3 0,3-4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22.56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49 1 24575,'-23'0'0,"3"0"0,-11 0 0,4 0 0,-13 0 0,12 0 0,-17 0 0,16 0 0,-16 0 0,16 0 0,-9 0 0,17 0 0,0 0 0,2 0 0,9 0 0,-4 0 0,9 4 0,1 5 0,4 12 0,0 0 0,0 10 0,0-4 0,0 6 0,0-7 0,0 6 0,0-11 0,0 0 0,0-8 0,0-4 0,0 0 0,0 0 0,0 0 0,4-4 0,0-1 0,5-4 0,-1 0 0,1 0 0,0-4 0,0 3 0,0-7 0,0 7 0,5-3 0,1 4 0,0 0 0,3 0 0,-8 0 0,9 0 0,-9 0 0,9 0 0,-9 0 0,4 0 0,0 0 0,-4 0 0,4 0 0,-5 0 0,0 4 0,0-3 0,0 6 0,0-2 0,-4 4 0,2 0 0,-6 0 0,3-1 0,-4 1 0,0-1 0,0 6 0,0 1 0,0 5 0,0 0 0,0-1 0,0 1 0,0 6 0,0-5 0,0 5 0,-4-7 0,-2 1 0,-3-5 0,-1 4 0,-4-8 0,3 2 0,-3-3 0,0-1 0,4 0 0,-4 1 0,5-1 0,0-4 0,0 3 0,0-7 0,0 3 0,0-4 0,1 0 0,-1 0 0,1 0 0,-1 0 0,0 0 0,-1 0 0,1 0 0,1 0 0,3 0 0,1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25.14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7 1 24575,'0'12'0,"-4"-2"0,-1 3 0,0-4 0,-4 0 0,4 0 0,-4 4 0,0-3 0,-1 4 0,1-5 0,0 5 0,-1-4 0,1 4 0,-5-5 0,4 0 0,-4 1 0,5-1 0,3 0 0,-2 0 0,7 0 0,-7 0 0,4-1 0,-1 1 0,1-5 0,4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8:36.378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35 1 24575,'0'26'0,"0"5"0,0-19 0,0 5 0,0 2 0,0-10 0,0 16 0,0-16 0,0 7 0,0 0 0,0-7 0,0 10 0,0-8 0,0 0 0,0-2 0,0-2 0,0 3 0,-3-2 0,-1 2 0,0-3 0,1 2 0,3-1 0,-3 5 0,-1-2 0,-3-1 0,3-3 0,1-4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26.40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24575,'0'8'0,"0"5"0,4-3 0,1 3 0,0-4 0,3 0 0,-3 5 0,4-4 0,1 4 0,-1-5 0,0-4 0,-4 3 0,2-7 0,-6 6 0,3-2 0,0-1 0,0 4 0,1-3 0,3 3 0,-4 1 0,5 0 0,5 5 0,-4-4 0,9 9 0,-9-9 0,4 9 0,-4-9 0,-1 4 0,0-5 0,0-4 0,-4-1 0,-2-4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27.86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92 24575,'0'3'0,"0"0"0,0 9 0,0 2 0,0 0 0,0 6 0,0-6 0,0 5 0,9-9 0,2 9 0,9-8 0,6 4 0,-5-5 0,10 1 0,2-1 0,-4 1 0,9 0 0,-11-5 0,5-1 0,-5-5 0,-1 0 0,-7 0 0,1 0 0,-5 0 0,-1 0 0,-5 0 0,0 0 0,0 0 0,-4-4 0,-1-1 0,-4-4 0,0-5 0,0 4 0,0-9 0,0-2 0,-5 0 0,-5-5 0,-5 6 0,-6-6 0,5 5 0,-3-5 0,3 6 0,-4 5 0,0 0 0,5 6 0,1-1 0,5 5 0,0-3 0,0 7 0,-1-3 0,1 4 0,0 0 0,0 0 0,-5 0 0,4 0 0,-9 0 0,4 0 0,0 0 0,-4 0 0,9 0 0,-9 0 0,5 0 0,-1 0 0,2 0 0,8 0 0,1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28.78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 1 24575,'-5'0'0,"1"0"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30.11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8 1 24575,'0'13'0,"0"-3"0,0 8 0,0-7 0,0 7 0,0-8 0,0 9 0,0-9 0,0 9 0,0-5 0,0 1 0,0-1 0,0-5 0,0 5 0,0-4 0,0 4 0,0 0 0,0-4 0,0 9 0,0-9 0,0 8 0,0-3 0,0 0 0,-4 4 0,3-4 0,-8 0 0,8 4 0,-3-9 0,4 4 0,-4-5 0,3-1 0,-3 1 0,15-4 0,6-1 0,19-4 0,5 0 0,6 0 0,1 0 0,7 0 0,-13 0 0,12 0 0,-26 0 0,4 0 0,-12 0 0,-5 0 0,-1 0 0,-5 0 0,-4 0 0,-1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31.15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24575,'0'18'0,"0"-4"0,0 5 0,0-4 0,0 4 0,0-3 0,0 2 0,0-3 0,0 5 0,0 0 0,0 5 0,0-8 0,0 13 0,0-14 0,0 15 0,0-4 0,0 6 0,0 0 0,0 6 0,0 2 0,0 0 0,0 4 0,0-10 0,0 4 0,0-7 0,0 1 0,0 0 0,0-1 0,0-5 0,0 4 0,0-9 0,4-2 0,-3-6 0,3-5 0,-4 0 0,0 0 0,0-4 0,0-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32.08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24575,'13'0'0,"-8"0"0,22 0 0,1 0 0,0 0 0,12 0 0,-8 0 0,7 0 0,-10 0 0,9 0 0,-11 0 0,0 0 0,-2 0 0,1 0 0,-10 0 0,8 0 0,-13 0 0,7 0 0,-8 0 0,4 0 0,-9 0 0,-1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0:33.31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24575,'41'0'0,"-20"0"0,55 0 0,-43 0 0,36 0 0,-19 0 0,14 0 0,0 0 0,0 0 0,-7 0 0,-2 0 0,-8 0 0,-6 0 0,-2 0 0,-12 0 0,-6 0 0,-7 0 0,-5 0 0,0 0 0,-4 0 0,-1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1:46.0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 0 24575,'-5'4'0,"1"6"0,4 16 0,0 3 0,0 17 0,0-12 0,0 19 0,0-17 0,0 32 0,0-23 0,0 10 0,0-16 0,0 0 0,0-10 0,0 9 0,0-11 0,0 5 0,0 1 0,0-6 0,0-2 0,0-5 0,0 0 0,0-5 0,0-1 0,0-5 0,0 0 0,0 0 0,0-1 0,0-3 0,0-2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1:46.71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0 24575,'0'-5'0,"0"1"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1:48.99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24575,'0'0'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16T12:18:45.4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1 24575,'3'10'0,"-2"-3"0,2 6 0,-3-5 0,0 5 0,0-5 0,6 4 0,-5-1 0,5 0 0,-6-1 0,0-4 0,0 4 0,0-2 0,0 2 0,0-3 0,4 0 0,-4 2 0,3-1 0,-3 2 0,0 0 0,0-3 0,0 3 0,0-3 0,0 3 0,0-2 0,0 1 0,0-2 0,0 3 0,0-2 0,0 2 0,0-3 0,-3 2 0,2-1 0,-2 2 0,3-3 0,0 3 0,0-3 0,0 3 0,-3-3 0,2 3 0,-2-3 0,3 3 0,0-3 0,0 3 0,0-2 0,0 2 0,0-4 0,0 4 0,-3-2 0,3 2 0,-4-3 0,4 2 0,0-1 0,0 2 0,-3-3 0,3 3 0,-4-3 0,4 3 0,0-3 0,-4 9 0,0-7 0,-1 7 0,2 0 0,3-7 0,-3 7 0,2-6 0,-2-2 0,3 2 0,0-4 0,0 4 0,-3-2 0,2 2 0,-2-3 0,3 2 0,0-1 0,0 2 0,0-3 0,0 3 0,0-3 0,0 3 0,0-3 0,0 9 0,0-7 0,0 7 0,0-6 0,0-2 0,0 1 0,-3-2 0,3 3 0,-4-2 0,4 2 0,0-4 0,0 4 0,0-2 0,0 5 0,0-2 0,0-1 0,0 0 0,-6 0 0,5-2 0,-5 1 0,6-2 0,-3 0 0,2 3 0,-2-2 0,3 1 0,0-2 0,0 3 0,0-2 0,0 2 0,0-3 0,0 2 0,0-1 0,0 2 0,0-3 0,0 3 0,0-3 0,0 3 0,0-3 0,0 3 0,0-3 0,0 3 0,0-3 0,0 3 0,0-2 0,0 2 0,0-4 0,0 4 0,-3-2 0,2 2 0,-2-3 0,3-1 0,0 1 0,0 0 0,0 0 0,0 0 0,0-3 0,0-1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1:50.86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81 1 24575,'-9'0'0,"5"1"0,-1 8 0,1 5 0,-2 1 0,1 5 0,-5 5 0,0-8 0,3 13 0,-6-13 0,7 14 0,-4-10 0,-1 5 0,1-6 0,0 0 0,-5 5 0,3 2 0,-8 0 0,8 4 0,-2-9 0,-2 9 0,5-10 0,-5 4 0,6-5 0,0 0 0,5 0 0,-4 0 0,3 0 0,0 5 0,-3-3 0,4 3 0,-6 1 0,1-5 0,4 10 0,-3-4 0,3 6 0,0-1 0,-4-5 0,4 4 0,1-4 0,-5 0 0,9-1 0,-3-11 0,4 3 0,0-7 0,0 6 0,0-7 0,0 3 0,0-4 0,4 4 0,5-2 0,6 2 0,0-4 0,4 1 0,-4-5 0,5 4 0,0-8 0,-1 4 0,1-5 0,6 0 0,-5 0 0,5 0 0,8 0 0,-5-10 0,13-2 0,-16-9 0,7-7 0,-11 6 0,11-12 0,-11 12 0,6-10 0,-7 5 0,-5 0 0,0-5 0,-2 2 0,-7 7 0,2-5 0,-9 18 0,0-4 0,0 5 0,0 0 0,0 0 0,0 0 0,-4 0 0,-1 0 0,-9 0 0,4-1 0,-9 0 0,9 1 0,-9-1 0,4 1 0,-5-1 0,5 4 0,-4-3 0,4 8 0,-1-4 0,-2 5 0,3 0 0,-5 0 0,0 0 0,4 0 0,-2 0 0,7 0 0,-7 0 0,7 0 0,-7 0 0,7 0 0,-8 0 0,4 0 0,-5 0 0,0 5 0,5 0 0,-4 0 0,4 4 0,-5-4 0,0 1 0,5 2 0,1-3 0,5 0 0,0-1 0,4 0 0,1-3 0,4 3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1:52.76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0 22 24575,'-13'0'0,"4"4"0,-5 11 0,9 1 0,-5 10 0,9-1 0,-8-3 0,3 9 0,1-4 0,-10 5 0,12 1 0,-6 0 0,9-1 0,0 7 0,0-10 0,0 9 0,0-11 0,0 5 0,0-5 0,0-1 0,4-6 0,2-1 0,3-4 0,5 4 0,-3-9 0,13 5 0,-8-5 0,10 0 0,-6 0 0,5-5 0,-4 0 0,11-5 0,-11 0 0,4 0 0,1 0 0,-5 0 0,10 0 0,-9 0 0,3-9 0,-5-2 0,0-9 0,-4-6 0,-2 5 0,-3-11 0,-1 5 0,1-5 0,-5-1 0,-1 0 0,-5-21 0,0 16 0,0-16 0,-5 21 0,-5 6 0,-6 2 0,-4 5 0,-5-1 0,-3 5 0,1 0 0,-4 1 0,4 3 0,-6-4 0,0 5 0,-8-9 0,12 7 0,-6-2 0,15 6 0,5 4 0,1 0 0,5 1 0,4 4 0,1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1:54.42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5 106 24575,'0'9'0,"0"-1"0,0 6 0,0 0 0,0 1 0,0-2 0,0 0 0,0 1 0,0 0 0,0 4 0,0-8 0,0 8 0,4-7 0,1 7 0,4-8 0,5 9 0,-3-4 0,8 5 0,-3 5 0,0-3 0,3 3 0,-3-5 0,3 0 0,-3 0 0,3-5 0,-8 4 0,7-8 0,-7 3 0,3-5 0,0 1 0,-4-1 0,8-4 0,-3 3 0,5-6 0,0 2 0,-5-4 0,4 0 0,1 0 0,2 0 0,3 0 0,1 0 0,2-16 0,6-4 0,2-16 0,-7 2 0,5-1 0,-10 2 0,3 4 0,-11-2 0,4-5 0,-9 7 0,0-6 0,-7 15 0,-4-9 0,0 12 0,0-11 0,-9 13 0,-2-5 0,-9 0 0,0 0 0,-14-5 0,1 8 0,-4-3 0,8 10 0,4 4 0,3 2 0,-9 4 0,4-5 0,0 4 0,-4-4 0,3 5 0,-4 0 0,-1 0 0,-6 0 0,10 0 0,-9 0 0,11 0 0,0 0 0,1 0 0,6 0 0,5 0 0,-4 0 0,4 0 0,0 0 0,1 0 0,5 0 0,0 0 0,5 0 0,0 0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6:01:57.7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51 24575,'0'30'0,"0"4"0,0 21 0,0-18 0,0 22 0,0-29 0,0 24 0,0-14 0,0 1 0,0 5 0,0-17 0,0 3 0,0-12 0,0-1 0,0-4 0,0 4 0,0-9 0,0 4 0,0-6 0,0-6 0,0-6 0,0-5 0,0-4 0,4 5 0,1-6 0,0-2 0,4-3 0,-8-1 0,8 4 0,-8 2 0,7 5 0,-7 0 0,3 0 0,-1 4 0,2-3 0,8 3 0,2-14 0,6 2 0,5-10 0,-4 1 0,11-3 0,-4-5 0,1-1 0,2 6 0,-9-3 0,3 10 0,-4-9 0,-7 14 0,0-7 0,-6 14 0,0-4 0,0 9 0,-4-4 0,-1 5 0,-4 2 0,0 8 0,0 9 0,5 11 0,1 0 0,10 7 0,-4 0 0,4-1 0,0 8 0,-3 0 0,9 8 0,-9-7 0,9 4 0,-9-10 0,8 4 0,-9-6 0,3-7 0,-4 0 0,-1-6 0,-1-5 0,-4-1 0,3-5 0,-7 0 0,7-4 0,-3-1 0,3-4 0,-4-4 0,5-12 0,-3-6 0,10-11 0,2-14 0,5 4 0,3-19 0,-1 5 0,7-16 0,-4 7 0,5-15 0,-6 7 0,5-1 0,-5 10 0,-2 10 0,-3 14 0,-10 7 0,3 13 0,-6 7 0,-4 5 0,-1 4 0,-4 1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6:58.4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9'0'0,"4"0"0,-3 0 0,4 0 0,0 0 0,-4 0 0,4 0 0,0 0 0,-4 0 0,4 0 0,-6 0 0,1 0 0,0 0 0,-1 0 0,1 0 0,5 0 0,1 0 0,0 0 0,4 0 0,-4 0 0,0 0 0,-1 0 0,-5 0 0,0 0 0,-1 0 0,1 0 0,5 0 0,-5 0 0,10 0 0,-9 0 0,4 0 0,-5 0 0,0 0 0,-8 0 0,-5 0 0,-6 0 0,-2 0 0,3 0 0,0 0 0,0 0 0,-1 4 0,-3-3 0,2 3 0,-8 0 0,4-3 0,0 4 0,-4-5 0,4 4 0,0-3 0,1 3 0,5-4 0,0 0 0,1 0 0,3 0 0,1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7:05.6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2 1 24575,'-17'0'0,"4"0"0,0 0 0,3 0 0,1 0 0,0 0 0,1 0 0,-1 3 0,1-2 0,-1 7 0,0-7 0,0 3 0,0 0 0,0-3 0,0 3 0,7-4 0,7 0 0,5 0 0,2 0 0,-3 0 0,0 0 0,0 0 0,0 0 0,0 0 0,-1 0 0,1 0 0,-1 0 0,1 0 0,-1 0 0,6 0 0,1 0 0,0 0 0,4 0 0,-9 0 0,9 0 0,-9 0 0,4 0 0,-5 0 0,-1 0 0,1 0 0,-1 0 0,1 0 0,0 0 0,0 0 0,0 0 0,-1 0 0,1 0 0,-4 0 0,-2 0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7:16.79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69 355 24575,'0'-34'0,"-4"7"0,3 9 0,-8 2 0,4 1 0,-5-4 0,5 9 0,-3-4 0,2 5 0,1 0 0,-2 0 0,6 0 0,-3 1 0,4 30 0,-5-4 0,-1 27 0,-6-6 0,-4 2 0,2 6 0,-3 1 0,0-1 0,-2 1 0,1-7 0,-4 4 0,5-10 0,-6 4 0,6-12 0,-3 4 0,4-10 0,-1 5 0,-1-11 0,6 4 0,-2-8 0,0 7 0,3-3 0,-3 0 0,5-1 0,-1 0 0,1-4 0,-1 4 0,1-5 0,4 0 0,-3 0 0,7 0 0,-3-1 0,4-44 0,5 8 0,2-40 0,12 5 0,-6 11 0,12-18 0,-11 13 0,11-16 0,-5 7 0,1-7 0,3 9 0,-5 7 0,1 2 0,2 8 0,-9 6 0,3 7 0,-6 8 0,0 11 0,-1 1 0,-4 5 0,-1 0 0,4 4 0,1 1 0,5 4 0,-2 0 0,-3 0 0,11 0 0,-4 0 0,15 0 0,3 0 0,7 0 0,6 0 0,0 10 0,8 4 0,-6 5 0,14 11 0,-7-15 0,9 15 0,-1-10 0,0 0 0,0-2 0,-7-5 0,5-6 0,-13-2 0,6-5 0,-14 0 0,4 0 0,-10 0 0,-2-9 0,-7 3 0,-6-13 0,-5 12 0,-1-11 0,-5 16 0,0-11 0,-4 8 0,-1-4 0,-4-4 0,0 3 0,0-8 0,0 8 0,0-4 0,0 5 0,0 0 0,-4 0 0,-5 4 0,-1 0 0,-8 5 0,3 0 0,-5 0 0,0 0 0,-7 16 0,-3 17 0,-7 12 0,-3 26 0,0-2 0,12-2-294,3-12 1,0-1 293,2 5 0,-2-4 0,-1-1 0,-1 5-59,-11 13 59,11-8 0,-3-14 0,6-3 0,8-20 0,-4-6 585,9-7-585,1-5 61,2 0-61,3-4 0,-7-12 0,-3 0 0,1-10 0,-5 7 0,4-4 0,-5 3 0,0-4 0,5 6 0,1-1 0,0 1 0,4 4 0,37 46 0,-5-1 0,42 36 0,-24-19 0,-3-7 0,-1-7 0,-12-3 0,4-6 0,-7-7 0,5-1 0,-4-6 0,3 1 0,1 0 0,-5-1 0,10-4 0,-4-1 0,0 0 0,11-3 0,-10 3 0,12-3 0,-8-1 0,1-1 0,-1 1 0,8 1 0,-6-1 0,5-5 0,-21-1 0,-3-5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7:19.60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15 0 24575,'-39'0'0,"-5"0"0,15 0 0,-5 0 0,-6 0 0,13 0 0,-4 0 0,4 0 0,0 0 0,-5 0 0,16 0 0,-9 0 0,4 0 0,5 0 0,-9 0 0,10 5 0,-5 0 0,5 1 0,1 2 0,5-7 0,1 3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7:24.4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8'0'0,"5"0"0,-1 0 0,3 0 0,-5 0 0,-5 0 0,-1 0 0,0 0 0,-4 0 0,4 0 0,-1 0 0,-4 0 0,0 0 0,-5 0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01T15:57:26.5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3 1 24575,'-13'0'0,"3"0"0,-9 0 0,4 0 0,0 0 0,1 0 0,0 0 0,4 0 0,-9 0 0,5 0 0,-6 0 0,1 0 0,4 0 0,-4 0 0,9 0 0,-4 0 0,5 0 0,0 0 0,0 0 0,0 0 0,0 0 0,0 0 0,0 0 0,0 0 0,0 0 0,-5 0 0,4 0 0,-4 0 0,0 0 0,4 0 0,-4 0 0,5 0 0,0 0 0,0 0 0,4 0 0,2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39F403C-69F7-EF40-74DC-98491101DCE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1CCBE2D-E3E9-F617-2A6F-379E113D783F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8E8C459E-25CD-F24F-8271-AED84C2ED8CC}" type="datetimeFigureOut">
              <a:rPr lang="en-US" altLang="en-US"/>
              <a:pPr>
                <a:defRPr/>
              </a:pPr>
              <a:t>9/11/23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073FC4B2-8A21-2B61-633C-58B8DEEF8F45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12AD7D95-7B24-BF0D-7F45-F05F8B039BA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C9C9DD-96A4-A6E4-C188-F1E24918CD79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E5502FD-4A94-208D-166F-871EBE6850D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AF762828-5ADA-9641-A3D3-34B4B3C104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>
            <a:extLst>
              <a:ext uri="{FF2B5EF4-FFF2-40B4-BE49-F238E27FC236}">
                <a16:creationId xmlns:a16="http://schemas.microsoft.com/office/drawing/2014/main" id="{0CBB9EE9-5A1C-310D-7243-A6FEA7C07F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4" name="Notes Placeholder 2">
            <a:extLst>
              <a:ext uri="{FF2B5EF4-FFF2-40B4-BE49-F238E27FC236}">
                <a16:creationId xmlns:a16="http://schemas.microsoft.com/office/drawing/2014/main" id="{ED904EA7-F673-B8FF-0242-278109827B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C569BC7A-443D-514C-C48E-E6890CC403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A212CF5F-EDC5-8F48-9F34-FAE4873785EB}" type="slidenum">
              <a:rPr lang="en-US" altLang="en-US" sz="1200" smtClean="0"/>
              <a:pPr/>
              <a:t>9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>
            <a:extLst>
              <a:ext uri="{FF2B5EF4-FFF2-40B4-BE49-F238E27FC236}">
                <a16:creationId xmlns:a16="http://schemas.microsoft.com/office/drawing/2014/main" id="{6D781DBA-15EC-BD73-C598-635D3D64AF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8" name="Notes Placeholder 2">
            <a:extLst>
              <a:ext uri="{FF2B5EF4-FFF2-40B4-BE49-F238E27FC236}">
                <a16:creationId xmlns:a16="http://schemas.microsoft.com/office/drawing/2014/main" id="{767B2BD2-B5C4-CC41-6C8D-F9BB4C4A2A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1B32B513-3611-3C5B-4932-86C4DDB007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D3939E08-C4EE-D54E-A0D8-B0725966C32D}" type="slidenum">
              <a:rPr lang="en-US" altLang="en-US" sz="1200" smtClean="0"/>
              <a:pPr/>
              <a:t>20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Image Placeholder 1">
            <a:extLst>
              <a:ext uri="{FF2B5EF4-FFF2-40B4-BE49-F238E27FC236}">
                <a16:creationId xmlns:a16="http://schemas.microsoft.com/office/drawing/2014/main" id="{D86AB98B-0628-1565-F979-BCE2FFF671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0" name="Notes Placeholder 2">
            <a:extLst>
              <a:ext uri="{FF2B5EF4-FFF2-40B4-BE49-F238E27FC236}">
                <a16:creationId xmlns:a16="http://schemas.microsoft.com/office/drawing/2014/main" id="{71961683-CD25-3C1D-41C1-26C2E0CE12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9AED7F67-B90E-B760-B4D2-D05D050A9C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5340ED59-C989-424C-8A2E-0629D6A34C12}" type="slidenum">
              <a:rPr lang="en-US" altLang="en-US" sz="1200" smtClean="0"/>
              <a:pPr/>
              <a:t>21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Image Placeholder 1">
            <a:extLst>
              <a:ext uri="{FF2B5EF4-FFF2-40B4-BE49-F238E27FC236}">
                <a16:creationId xmlns:a16="http://schemas.microsoft.com/office/drawing/2014/main" id="{33A7605B-F382-32C0-DA36-B9CEB2A792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8" name="Notes Placeholder 2">
            <a:extLst>
              <a:ext uri="{FF2B5EF4-FFF2-40B4-BE49-F238E27FC236}">
                <a16:creationId xmlns:a16="http://schemas.microsoft.com/office/drawing/2014/main" id="{AB9F8094-6975-6E3A-0F59-4FDD5E4E34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78634DFC-0686-9657-34CD-E9338F904F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B2FEF66D-5BFB-B34D-862C-64550D14F265}" type="slidenum">
              <a:rPr lang="en-US" altLang="en-US" sz="1200" smtClean="0"/>
              <a:pPr/>
              <a:t>22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>
            <a:extLst>
              <a:ext uri="{FF2B5EF4-FFF2-40B4-BE49-F238E27FC236}">
                <a16:creationId xmlns:a16="http://schemas.microsoft.com/office/drawing/2014/main" id="{ED925876-0F3B-D1D5-912C-D15BACDA8F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2" name="Notes Placeholder 2">
            <a:extLst>
              <a:ext uri="{FF2B5EF4-FFF2-40B4-BE49-F238E27FC236}">
                <a16:creationId xmlns:a16="http://schemas.microsoft.com/office/drawing/2014/main" id="{FBED72A3-C4CF-27ED-713A-7B26D232DF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0E60E560-6ECE-EA8B-2A17-B93C85D7E3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C1505ABB-EFEE-2445-9B24-113BF22313E5}" type="slidenum">
              <a:rPr lang="en-US" altLang="en-US" sz="1200" smtClean="0"/>
              <a:pPr/>
              <a:t>23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>
            <a:extLst>
              <a:ext uri="{FF2B5EF4-FFF2-40B4-BE49-F238E27FC236}">
                <a16:creationId xmlns:a16="http://schemas.microsoft.com/office/drawing/2014/main" id="{B71C5CF4-1970-D8ED-B886-3AE256240A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6" name="Notes Placeholder 2">
            <a:extLst>
              <a:ext uri="{FF2B5EF4-FFF2-40B4-BE49-F238E27FC236}">
                <a16:creationId xmlns:a16="http://schemas.microsoft.com/office/drawing/2014/main" id="{AB3C25EE-23AA-1D39-61D6-2B75439603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0809A712-532B-CB6B-B0AE-34FDAD7E82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BF02E848-2C68-0742-A175-BAE3EBC36F14}" type="slidenum">
              <a:rPr lang="en-US" altLang="en-US" sz="1200" smtClean="0"/>
              <a:pPr/>
              <a:t>26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Notes Placeholder">
            <a:extLst>
              <a:ext uri="{FF2B5EF4-FFF2-40B4-BE49-F238E27FC236}">
                <a16:creationId xmlns:a16="http://schemas.microsoft.com/office/drawing/2014/main" id="{15FCEA1C-47F9-36B9-5331-72C0361049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Notes Placeholder">
            <a:extLst>
              <a:ext uri="{FF2B5EF4-FFF2-40B4-BE49-F238E27FC236}">
                <a16:creationId xmlns:a16="http://schemas.microsoft.com/office/drawing/2014/main" id="{6064852F-8F2E-C6D7-019E-78F0E44F22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Notes Placeholder">
            <a:extLst>
              <a:ext uri="{FF2B5EF4-FFF2-40B4-BE49-F238E27FC236}">
                <a16:creationId xmlns:a16="http://schemas.microsoft.com/office/drawing/2014/main" id="{EEF739DC-5A48-37D3-D55F-54F999BF88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Notes Placeholder">
            <a:extLst>
              <a:ext uri="{FF2B5EF4-FFF2-40B4-BE49-F238E27FC236}">
                <a16:creationId xmlns:a16="http://schemas.microsoft.com/office/drawing/2014/main" id="{0932BEC5-6F0F-7867-2B64-A035CE665D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Notes Placeholder">
            <a:extLst>
              <a:ext uri="{FF2B5EF4-FFF2-40B4-BE49-F238E27FC236}">
                <a16:creationId xmlns:a16="http://schemas.microsoft.com/office/drawing/2014/main" id="{BA69FB45-5758-3A63-CF36-67FBB34DA9F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982228B0-286B-F224-1119-1A092619CD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8" name="Notes Placeholder 2">
            <a:extLst>
              <a:ext uri="{FF2B5EF4-FFF2-40B4-BE49-F238E27FC236}">
                <a16:creationId xmlns:a16="http://schemas.microsoft.com/office/drawing/2014/main" id="{5B9CC531-81A4-8BF6-7FCC-1B84B4E43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48E0D7DA-F64D-69CC-B6E1-C9EA5BDE24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3341B681-3F09-1844-97B5-34B305E2EE26}" type="slidenum">
              <a:rPr lang="en-US" altLang="en-US" sz="1200" smtClean="0"/>
              <a:pPr/>
              <a:t>12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982228B0-286B-F224-1119-1A092619CD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8" name="Notes Placeholder 2">
            <a:extLst>
              <a:ext uri="{FF2B5EF4-FFF2-40B4-BE49-F238E27FC236}">
                <a16:creationId xmlns:a16="http://schemas.microsoft.com/office/drawing/2014/main" id="{5B9CC531-81A4-8BF6-7FCC-1B84B4E43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48E0D7DA-F64D-69CC-B6E1-C9EA5BDE24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3341B681-3F09-1844-97B5-34B305E2EE26}" type="slidenum">
              <a:rPr lang="en-US" altLang="en-US" sz="1200" smtClean="0"/>
              <a:pPr/>
              <a:t>1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7387912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>
            <a:extLst>
              <a:ext uri="{FF2B5EF4-FFF2-40B4-BE49-F238E27FC236}">
                <a16:creationId xmlns:a16="http://schemas.microsoft.com/office/drawing/2014/main" id="{428DF0BF-5486-CB0E-8AF3-B78BB6BDD7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6" name="Notes Placeholder 2">
            <a:extLst>
              <a:ext uri="{FF2B5EF4-FFF2-40B4-BE49-F238E27FC236}">
                <a16:creationId xmlns:a16="http://schemas.microsoft.com/office/drawing/2014/main" id="{374F6509-C232-4275-207F-A4F45B1DA1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05C530D7-88C3-131F-E9F6-7E7650599F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1EC283AE-0A46-E341-ADA6-6E6E99571B23}" type="slidenum">
              <a:rPr lang="en-US" altLang="en-US" sz="1200" smtClean="0"/>
              <a:pPr/>
              <a:t>1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7422431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Image Placeholder 1">
            <a:extLst>
              <a:ext uri="{FF2B5EF4-FFF2-40B4-BE49-F238E27FC236}">
                <a16:creationId xmlns:a16="http://schemas.microsoft.com/office/drawing/2014/main" id="{CCADAC91-E039-DBE8-3EDF-389BA8CF34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0" name="Notes Placeholder 2">
            <a:extLst>
              <a:ext uri="{FF2B5EF4-FFF2-40B4-BE49-F238E27FC236}">
                <a16:creationId xmlns:a16="http://schemas.microsoft.com/office/drawing/2014/main" id="{C9184D9E-7B2A-8EA3-9B1D-8609839404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7DF5D082-45A4-8CBE-0883-09AFC36C7A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BB5B8FD8-91D2-EB46-B544-00FF846F771C}" type="slidenum">
              <a:rPr lang="en-US" altLang="en-US" sz="1200" smtClean="0"/>
              <a:pPr/>
              <a:t>1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9745161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>
            <a:extLst>
              <a:ext uri="{FF2B5EF4-FFF2-40B4-BE49-F238E27FC236}">
                <a16:creationId xmlns:a16="http://schemas.microsoft.com/office/drawing/2014/main" id="{BC2615D8-0BE3-9532-606E-CCD9D1279F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0" name="Notes Placeholder 2">
            <a:extLst>
              <a:ext uri="{FF2B5EF4-FFF2-40B4-BE49-F238E27FC236}">
                <a16:creationId xmlns:a16="http://schemas.microsoft.com/office/drawing/2014/main" id="{27F56078-C71D-302E-53C7-43DC11F4CB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CA8EB7A1-732D-09E6-5542-01A5D7C4E3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F1791EBB-A6B9-9A4A-B39E-62BE2095A03B}" type="slidenum">
              <a:rPr lang="en-US" altLang="en-US" sz="1200" smtClean="0"/>
              <a:pPr/>
              <a:t>16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Image Placeholder 1">
            <a:extLst>
              <a:ext uri="{FF2B5EF4-FFF2-40B4-BE49-F238E27FC236}">
                <a16:creationId xmlns:a16="http://schemas.microsoft.com/office/drawing/2014/main" id="{8870BDA1-0C57-1D68-C9E8-8CCAF53FF6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4" name="Notes Placeholder 2">
            <a:extLst>
              <a:ext uri="{FF2B5EF4-FFF2-40B4-BE49-F238E27FC236}">
                <a16:creationId xmlns:a16="http://schemas.microsoft.com/office/drawing/2014/main" id="{BD493116-80B8-951A-1A27-F21AB5FBCF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C824D8C1-D1E0-361E-9DA8-AB1644BD25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98BF4822-177E-D948-9801-9053147145CE}" type="slidenum">
              <a:rPr lang="en-US" altLang="en-US" sz="1200" smtClean="0"/>
              <a:pPr/>
              <a:t>17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Slide Image Placeholder 1">
            <a:extLst>
              <a:ext uri="{FF2B5EF4-FFF2-40B4-BE49-F238E27FC236}">
                <a16:creationId xmlns:a16="http://schemas.microsoft.com/office/drawing/2014/main" id="{F487BC34-FD5F-3F6B-0015-13FC957ED5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2" name="Notes Placeholder 2">
            <a:extLst>
              <a:ext uri="{FF2B5EF4-FFF2-40B4-BE49-F238E27FC236}">
                <a16:creationId xmlns:a16="http://schemas.microsoft.com/office/drawing/2014/main" id="{B86A937A-BCCA-2046-32AF-A9F15ED00B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9B56B30B-405E-1CF5-D449-F91E08F7CC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45903BD5-9AA1-B64F-93E6-BA6B0CD9F594}" type="slidenum">
              <a:rPr lang="en-US" altLang="en-US" sz="1200" smtClean="0"/>
              <a:pPr/>
              <a:t>18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>
            <a:extLst>
              <a:ext uri="{FF2B5EF4-FFF2-40B4-BE49-F238E27FC236}">
                <a16:creationId xmlns:a16="http://schemas.microsoft.com/office/drawing/2014/main" id="{428DF0BF-5486-CB0E-8AF3-B78BB6BDD7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6" name="Notes Placeholder 2">
            <a:extLst>
              <a:ext uri="{FF2B5EF4-FFF2-40B4-BE49-F238E27FC236}">
                <a16:creationId xmlns:a16="http://schemas.microsoft.com/office/drawing/2014/main" id="{374F6509-C232-4275-207F-A4F45B1DA1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05C530D7-88C3-131F-E9F6-7E7650599F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1EC283AE-0A46-E341-ADA6-6E6E99571B23}" type="slidenum">
              <a:rPr lang="en-US" altLang="en-US" sz="1200" smtClean="0"/>
              <a:pPr/>
              <a:t>19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0962425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F9F3087-B37F-4457-1ECD-1D968A12FF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756DABA-022D-B52F-E81A-E851B40E66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22722DC-D978-D9E1-7763-8A434CD101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38AA1-1275-7541-9D15-9B0D09682D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97965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B300C4-616F-74D6-2E89-703C179161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FDDEA23-5B92-325B-20C1-089D065D783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3B758DF-5422-1029-BC80-94C9561E0D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A0288E-4C86-5E46-B6F0-8DD96E8627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0461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0"/>
            <a:ext cx="19621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0"/>
            <a:ext cx="57340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8F003D4-2ACB-2F1D-B805-941B039D32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83B47ED-B9D7-E642-B9F8-9E0CAD8ED8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CD9F04E-4A19-8F82-B7A5-D7407C40E4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5858B8-B783-764C-BBD5-FB0E2DC864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61170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0"/>
            <a:ext cx="7848600" cy="579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C49D402-65C5-431E-7E3E-05C69CFCA4E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9F1B496-2646-9496-B1BA-4A5C0618B1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E9DE335-D91B-89C7-1912-866CE65FA7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0F17B1-B7FA-F647-8A6F-05316C9802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57348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F0965CB-7A60-54A0-1DF4-0E942CD28B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26F89C8-B242-00BD-0395-D750F13A11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A2DDCFC-2D4C-2108-01F1-252964DED5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AF83D4-B82A-9C47-A951-35D0EF52E8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35275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06635AD-6409-4A91-DBA3-2B953B82ADF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418EA76-7967-7C42-5F1A-9F16F72F7C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BC16706-88ED-0B3B-3ACB-C29AB258DE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595B0D-F731-434D-97CB-1BD56F98A4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40083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234E040-57FB-4F63-7725-38052B8DBC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8570275-41DE-89F1-397B-480B5CFE06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C5F1D9D-AC79-37FB-F69C-77EA628E22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6137DE-6E01-D24C-A203-30DB321871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7683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CCCDC41-F4A1-E99D-9494-7703338C62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AA955D9-D23E-CEDF-1E63-87900762E5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C1AAEED-0E97-08FA-B246-7F917D1E10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5FC428-C40B-EB41-9DC5-7E8AB23D99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5572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88A023D-B664-1D73-B9EB-85538CF2CF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838841E-4BE4-3065-AF2D-E524D81354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D99143C-59E0-6613-0832-2CB87D7FEA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DF3C2-47AF-F646-8731-AAA94E138E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96413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521AB0A-EA6E-7E64-057D-6E7CD07890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A5068DC-208A-5806-F182-E7514072F5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5A44A35-7ECC-FD91-349A-B319281445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CD1AC9-E751-A64B-AFCB-548E800018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4688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575D83-D5FA-26B0-903A-46F680E64E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BCD5F60-9C27-A884-2425-13979E2FFE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BCD6903-6A10-541C-D6EF-0B6EC29873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CEF1B2-A067-1E49-A646-B803517665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9656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039928E-9F45-AACE-3E2B-CE2C0F5026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BCD403-CA07-65FB-BEE0-9F9CDADC86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07CF275-2781-25B4-DA59-2EBCF637A3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1FDBCF-715E-F74D-BDCA-D0D362D453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9625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227CB75-A4D5-472E-5F22-38190E75C2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6328720-6F03-68C5-366A-D84503773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71EFF5C-5493-133F-006E-C65388994C9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AB510A8-94A7-C769-C32A-2F4E2311322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D07F6D1-2C8D-443A-0FEA-23F07152D20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A6477FE6-7EA7-BE4D-8178-16A507A8EA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aphicFrame>
        <p:nvGraphicFramePr>
          <p:cNvPr id="1031" name="Object 10">
            <a:extLst>
              <a:ext uri="{FF2B5EF4-FFF2-40B4-BE49-F238E27FC236}">
                <a16:creationId xmlns:a16="http://schemas.microsoft.com/office/drawing/2014/main" id="{197896BE-A348-1281-7C1C-83C4E2EDDE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52400"/>
          <a:ext cx="9620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14" imgW="641350" imgH="685800" progId="Paint.Picture">
                  <p:embed/>
                </p:oleObj>
              </mc:Choice>
              <mc:Fallback>
                <p:oleObj name="Bitmap Image" r:id="rId14" imgW="641350" imgH="685800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"/>
                        <a:ext cx="9620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ＭＳ Ｐゴシック" panose="020B0600070205080204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  <a:cs typeface="MS PGothic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3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31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13" Type="http://schemas.openxmlformats.org/officeDocument/2006/relationships/image" Target="../media/image41.png"/><Relationship Id="rId18" Type="http://schemas.openxmlformats.org/officeDocument/2006/relationships/customXml" Target="../ink/ink10.xml"/><Relationship Id="rId3" Type="http://schemas.openxmlformats.org/officeDocument/2006/relationships/oleObject" Target="../embeddings/oleObject16.bin"/><Relationship Id="rId7" Type="http://schemas.openxmlformats.org/officeDocument/2006/relationships/image" Target="../media/image38.png"/><Relationship Id="rId12" Type="http://schemas.openxmlformats.org/officeDocument/2006/relationships/customXml" Target="../ink/ink7.xml"/><Relationship Id="rId17" Type="http://schemas.openxmlformats.org/officeDocument/2006/relationships/image" Target="../media/image43.png"/><Relationship Id="rId2" Type="http://schemas.openxmlformats.org/officeDocument/2006/relationships/notesSlide" Target="../notesSlides/notesSlide6.xml"/><Relationship Id="rId16" Type="http://schemas.openxmlformats.org/officeDocument/2006/relationships/customXml" Target="../ink/ink9.xml"/><Relationship Id="rId20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emf"/><Relationship Id="rId11" Type="http://schemas.openxmlformats.org/officeDocument/2006/relationships/image" Target="../media/image40.png"/><Relationship Id="rId5" Type="http://schemas.openxmlformats.org/officeDocument/2006/relationships/oleObject" Target="../embeddings/oleObject17.bin"/><Relationship Id="rId15" Type="http://schemas.openxmlformats.org/officeDocument/2006/relationships/image" Target="../media/image42.png"/><Relationship Id="rId10" Type="http://schemas.openxmlformats.org/officeDocument/2006/relationships/customXml" Target="../ink/ink6.xml"/><Relationship Id="rId19" Type="http://schemas.openxmlformats.org/officeDocument/2006/relationships/image" Target="../media/image44.png"/><Relationship Id="rId4" Type="http://schemas.openxmlformats.org/officeDocument/2006/relationships/image" Target="../media/image36.emf"/><Relationship Id="rId9" Type="http://schemas.openxmlformats.org/officeDocument/2006/relationships/image" Target="../media/image39.png"/><Relationship Id="rId14" Type="http://schemas.openxmlformats.org/officeDocument/2006/relationships/customXml" Target="../ink/ink8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13" Type="http://schemas.openxmlformats.org/officeDocument/2006/relationships/customXml" Target="../ink/ink13.xml"/><Relationship Id="rId18" Type="http://schemas.openxmlformats.org/officeDocument/2006/relationships/image" Target="../media/image54.png"/><Relationship Id="rId3" Type="http://schemas.openxmlformats.org/officeDocument/2006/relationships/image" Target="../media/image46.png"/><Relationship Id="rId21" Type="http://schemas.openxmlformats.org/officeDocument/2006/relationships/image" Target="../media/image56.png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51.png"/><Relationship Id="rId17" Type="http://schemas.openxmlformats.org/officeDocument/2006/relationships/customXml" Target="../ink/ink15.xml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53.png"/><Relationship Id="rId20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openxmlformats.org/officeDocument/2006/relationships/customXml" Target="../ink/ink12.xml"/><Relationship Id="rId5" Type="http://schemas.openxmlformats.org/officeDocument/2006/relationships/image" Target="../media/image47.emf"/><Relationship Id="rId15" Type="http://schemas.openxmlformats.org/officeDocument/2006/relationships/customXml" Target="../ink/ink14.xml"/><Relationship Id="rId23" Type="http://schemas.openxmlformats.org/officeDocument/2006/relationships/image" Target="../media/image58.png"/><Relationship Id="rId10" Type="http://schemas.openxmlformats.org/officeDocument/2006/relationships/image" Target="../media/image50.png"/><Relationship Id="rId19" Type="http://schemas.openxmlformats.org/officeDocument/2006/relationships/customXml" Target="../ink/ink16.xml"/><Relationship Id="rId4" Type="http://schemas.openxmlformats.org/officeDocument/2006/relationships/oleObject" Target="../embeddings/oleObject18.bin"/><Relationship Id="rId9" Type="http://schemas.openxmlformats.org/officeDocument/2006/relationships/customXml" Target="../ink/ink11.xml"/><Relationship Id="rId14" Type="http://schemas.openxmlformats.org/officeDocument/2006/relationships/image" Target="../media/image52.png"/><Relationship Id="rId22" Type="http://schemas.openxmlformats.org/officeDocument/2006/relationships/image" Target="../media/image5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customXml" Target="../ink/ink17.xml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customXml" Target="../ink/ink23.xml"/><Relationship Id="rId18" Type="http://schemas.openxmlformats.org/officeDocument/2006/relationships/image" Target="../media/image68.png"/><Relationship Id="rId26" Type="http://schemas.openxmlformats.org/officeDocument/2006/relationships/image" Target="../media/image72.png"/><Relationship Id="rId39" Type="http://schemas.openxmlformats.org/officeDocument/2006/relationships/customXml" Target="../ink/ink35.xml"/><Relationship Id="rId21" Type="http://schemas.openxmlformats.org/officeDocument/2006/relationships/customXml" Target="../ink/ink27.xml"/><Relationship Id="rId34" Type="http://schemas.openxmlformats.org/officeDocument/2006/relationships/image" Target="../media/image75.png"/><Relationship Id="rId42" Type="http://schemas.openxmlformats.org/officeDocument/2006/relationships/image" Target="../media/image80.png"/><Relationship Id="rId47" Type="http://schemas.openxmlformats.org/officeDocument/2006/relationships/image" Target="../media/image83.png"/><Relationship Id="rId7" Type="http://schemas.openxmlformats.org/officeDocument/2006/relationships/customXml" Target="../ink/ink20.xml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67.png"/><Relationship Id="rId29" Type="http://schemas.openxmlformats.org/officeDocument/2006/relationships/customXml" Target="../ink/ink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openxmlformats.org/officeDocument/2006/relationships/customXml" Target="../ink/ink22.xml"/><Relationship Id="rId24" Type="http://schemas.openxmlformats.org/officeDocument/2006/relationships/image" Target="../media/image71.png"/><Relationship Id="rId32" Type="http://schemas.openxmlformats.org/officeDocument/2006/relationships/image" Target="../media/image74.png"/><Relationship Id="rId37" Type="http://schemas.openxmlformats.org/officeDocument/2006/relationships/image" Target="../media/image77.png"/><Relationship Id="rId40" Type="http://schemas.openxmlformats.org/officeDocument/2006/relationships/image" Target="../media/image79.png"/><Relationship Id="rId45" Type="http://schemas.openxmlformats.org/officeDocument/2006/relationships/customXml" Target="../ink/ink38.xml"/><Relationship Id="rId5" Type="http://schemas.openxmlformats.org/officeDocument/2006/relationships/customXml" Target="../ink/ink19.xml"/><Relationship Id="rId15" Type="http://schemas.openxmlformats.org/officeDocument/2006/relationships/customXml" Target="../ink/ink24.xml"/><Relationship Id="rId23" Type="http://schemas.openxmlformats.org/officeDocument/2006/relationships/customXml" Target="../ink/ink28.xml"/><Relationship Id="rId28" Type="http://schemas.openxmlformats.org/officeDocument/2006/relationships/image" Target="../media/image55.png"/><Relationship Id="rId36" Type="http://schemas.openxmlformats.org/officeDocument/2006/relationships/image" Target="../media/image76.png"/><Relationship Id="rId10" Type="http://schemas.openxmlformats.org/officeDocument/2006/relationships/image" Target="../media/image64.png"/><Relationship Id="rId19" Type="http://schemas.openxmlformats.org/officeDocument/2006/relationships/customXml" Target="../ink/ink26.xml"/><Relationship Id="rId31" Type="http://schemas.openxmlformats.org/officeDocument/2006/relationships/customXml" Target="../ink/ink32.xml"/><Relationship Id="rId44" Type="http://schemas.openxmlformats.org/officeDocument/2006/relationships/image" Target="../media/image81.png"/><Relationship Id="rId4" Type="http://schemas.openxmlformats.org/officeDocument/2006/relationships/image" Target="../media/image61.png"/><Relationship Id="rId9" Type="http://schemas.openxmlformats.org/officeDocument/2006/relationships/customXml" Target="../ink/ink21.xml"/><Relationship Id="rId14" Type="http://schemas.openxmlformats.org/officeDocument/2006/relationships/image" Target="../media/image66.png"/><Relationship Id="rId22" Type="http://schemas.openxmlformats.org/officeDocument/2006/relationships/image" Target="../media/image70.png"/><Relationship Id="rId27" Type="http://schemas.openxmlformats.org/officeDocument/2006/relationships/customXml" Target="../ink/ink30.xml"/><Relationship Id="rId30" Type="http://schemas.openxmlformats.org/officeDocument/2006/relationships/image" Target="../media/image73.png"/><Relationship Id="rId35" Type="http://schemas.openxmlformats.org/officeDocument/2006/relationships/customXml" Target="../ink/ink34.xml"/><Relationship Id="rId43" Type="http://schemas.openxmlformats.org/officeDocument/2006/relationships/customXml" Target="../ink/ink37.xml"/><Relationship Id="rId8" Type="http://schemas.openxmlformats.org/officeDocument/2006/relationships/image" Target="../media/image63.png"/><Relationship Id="rId3" Type="http://schemas.openxmlformats.org/officeDocument/2006/relationships/customXml" Target="../ink/ink18.xml"/><Relationship Id="rId12" Type="http://schemas.openxmlformats.org/officeDocument/2006/relationships/image" Target="../media/image65.png"/><Relationship Id="rId17" Type="http://schemas.openxmlformats.org/officeDocument/2006/relationships/customXml" Target="../ink/ink25.xml"/><Relationship Id="rId25" Type="http://schemas.openxmlformats.org/officeDocument/2006/relationships/customXml" Target="../ink/ink29.xml"/><Relationship Id="rId33" Type="http://schemas.openxmlformats.org/officeDocument/2006/relationships/customXml" Target="../ink/ink33.xml"/><Relationship Id="rId38" Type="http://schemas.openxmlformats.org/officeDocument/2006/relationships/image" Target="../media/image78.png"/><Relationship Id="rId46" Type="http://schemas.openxmlformats.org/officeDocument/2006/relationships/image" Target="../media/image82.png"/><Relationship Id="rId20" Type="http://schemas.openxmlformats.org/officeDocument/2006/relationships/image" Target="../media/image69.png"/><Relationship Id="rId41" Type="http://schemas.openxmlformats.org/officeDocument/2006/relationships/customXml" Target="../ink/ink3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13" Type="http://schemas.openxmlformats.org/officeDocument/2006/relationships/oleObject" Target="../embeddings/oleObject25.bin"/><Relationship Id="rId18" Type="http://schemas.openxmlformats.org/officeDocument/2006/relationships/customXml" Target="../ink/ink39.xml"/><Relationship Id="rId26" Type="http://schemas.openxmlformats.org/officeDocument/2006/relationships/customXml" Target="../ink/ink43.xml"/><Relationship Id="rId3" Type="http://schemas.openxmlformats.org/officeDocument/2006/relationships/oleObject" Target="../embeddings/oleObject20.bin"/><Relationship Id="rId21" Type="http://schemas.openxmlformats.org/officeDocument/2006/relationships/image" Target="../media/image93.png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88.emf"/><Relationship Id="rId17" Type="http://schemas.openxmlformats.org/officeDocument/2006/relationships/image" Target="../media/image91.png"/><Relationship Id="rId25" Type="http://schemas.openxmlformats.org/officeDocument/2006/relationships/image" Target="../media/image95.pn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90.emf"/><Relationship Id="rId20" Type="http://schemas.openxmlformats.org/officeDocument/2006/relationships/customXml" Target="../ink/ink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emf"/><Relationship Id="rId11" Type="http://schemas.openxmlformats.org/officeDocument/2006/relationships/oleObject" Target="../embeddings/oleObject24.bin"/><Relationship Id="rId24" Type="http://schemas.openxmlformats.org/officeDocument/2006/relationships/customXml" Target="../ink/ink42.xml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23" Type="http://schemas.openxmlformats.org/officeDocument/2006/relationships/image" Target="../media/image94.png"/><Relationship Id="rId10" Type="http://schemas.openxmlformats.org/officeDocument/2006/relationships/image" Target="../media/image87.emf"/><Relationship Id="rId19" Type="http://schemas.openxmlformats.org/officeDocument/2006/relationships/image" Target="../media/image92.png"/><Relationship Id="rId4" Type="http://schemas.openxmlformats.org/officeDocument/2006/relationships/image" Target="../media/image84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89.emf"/><Relationship Id="rId22" Type="http://schemas.openxmlformats.org/officeDocument/2006/relationships/customXml" Target="../ink/ink41.xml"/><Relationship Id="rId27" Type="http://schemas.openxmlformats.org/officeDocument/2006/relationships/image" Target="../media/image9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13" Type="http://schemas.openxmlformats.org/officeDocument/2006/relationships/image" Target="../media/image102.png"/><Relationship Id="rId18" Type="http://schemas.openxmlformats.org/officeDocument/2006/relationships/customXml" Target="../ink/ink51.xml"/><Relationship Id="rId3" Type="http://schemas.openxmlformats.org/officeDocument/2006/relationships/customXml" Target="../ink/ink44.xml"/><Relationship Id="rId21" Type="http://schemas.openxmlformats.org/officeDocument/2006/relationships/image" Target="../media/image106.png"/><Relationship Id="rId7" Type="http://schemas.openxmlformats.org/officeDocument/2006/relationships/customXml" Target="../ink/ink46.xml"/><Relationship Id="rId12" Type="http://schemas.openxmlformats.org/officeDocument/2006/relationships/image" Target="../media/image101.png"/><Relationship Id="rId17" Type="http://schemas.openxmlformats.org/officeDocument/2006/relationships/image" Target="../media/image104.png"/><Relationship Id="rId2" Type="http://schemas.openxmlformats.org/officeDocument/2006/relationships/notesSlide" Target="../notesSlides/notesSlide11.xml"/><Relationship Id="rId16" Type="http://schemas.openxmlformats.org/officeDocument/2006/relationships/customXml" Target="../ink/ink50.xml"/><Relationship Id="rId20" Type="http://schemas.openxmlformats.org/officeDocument/2006/relationships/customXml" Target="../ink/ink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11" Type="http://schemas.openxmlformats.org/officeDocument/2006/relationships/customXml" Target="../ink/ink48.xml"/><Relationship Id="rId5" Type="http://schemas.openxmlformats.org/officeDocument/2006/relationships/customXml" Target="../ink/ink45.xml"/><Relationship Id="rId15" Type="http://schemas.openxmlformats.org/officeDocument/2006/relationships/image" Target="../media/image103.png"/><Relationship Id="rId23" Type="http://schemas.openxmlformats.org/officeDocument/2006/relationships/image" Target="../media/image107.png"/><Relationship Id="rId10" Type="http://schemas.openxmlformats.org/officeDocument/2006/relationships/image" Target="../media/image100.png"/><Relationship Id="rId19" Type="http://schemas.openxmlformats.org/officeDocument/2006/relationships/image" Target="../media/image105.png"/><Relationship Id="rId4" Type="http://schemas.openxmlformats.org/officeDocument/2006/relationships/image" Target="../media/image97.png"/><Relationship Id="rId9" Type="http://schemas.openxmlformats.org/officeDocument/2006/relationships/customXml" Target="../ink/ink47.xml"/><Relationship Id="rId14" Type="http://schemas.openxmlformats.org/officeDocument/2006/relationships/customXml" Target="../ink/ink49.xml"/><Relationship Id="rId22" Type="http://schemas.openxmlformats.org/officeDocument/2006/relationships/customXml" Target="../ink/ink5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13" Type="http://schemas.openxmlformats.org/officeDocument/2006/relationships/image" Target="../media/image108.png"/><Relationship Id="rId3" Type="http://schemas.openxmlformats.org/officeDocument/2006/relationships/customXml" Target="../ink/ink54.xml"/><Relationship Id="rId7" Type="http://schemas.openxmlformats.org/officeDocument/2006/relationships/customXml" Target="../ink/ink56.xml"/><Relationship Id="rId12" Type="http://schemas.openxmlformats.org/officeDocument/2006/relationships/image" Target="../media/image10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11" Type="http://schemas.openxmlformats.org/officeDocument/2006/relationships/customXml" Target="../ink/ink58.xml"/><Relationship Id="rId5" Type="http://schemas.openxmlformats.org/officeDocument/2006/relationships/customXml" Target="../ink/ink55.xml"/><Relationship Id="rId15" Type="http://schemas.openxmlformats.org/officeDocument/2006/relationships/image" Target="../media/image109.png"/><Relationship Id="rId10" Type="http://schemas.openxmlformats.org/officeDocument/2006/relationships/image" Target="../media/image100.png"/><Relationship Id="rId4" Type="http://schemas.openxmlformats.org/officeDocument/2006/relationships/image" Target="../media/image97.png"/><Relationship Id="rId9" Type="http://schemas.openxmlformats.org/officeDocument/2006/relationships/customXml" Target="../ink/ink57.xml"/><Relationship Id="rId14" Type="http://schemas.openxmlformats.org/officeDocument/2006/relationships/customXml" Target="../ink/ink5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image" Target="../media/image111.emf"/><Relationship Id="rId7" Type="http://schemas.openxmlformats.org/officeDocument/2006/relationships/image" Target="../media/image113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115.emf"/><Relationship Id="rId5" Type="http://schemas.openxmlformats.org/officeDocument/2006/relationships/image" Target="../media/image112.e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114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116.emf"/><Relationship Id="rId7" Type="http://schemas.openxmlformats.org/officeDocument/2006/relationships/image" Target="../media/image118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120.emf"/><Relationship Id="rId5" Type="http://schemas.openxmlformats.org/officeDocument/2006/relationships/image" Target="../media/image117.e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1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ustomXml" Target="../ink/ink60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ustomXml" Target="../ink/ink6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8.png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41.png"/><Relationship Id="rId21" Type="http://schemas.openxmlformats.org/officeDocument/2006/relationships/customXml" Target="../ink/ink70.xml"/><Relationship Id="rId34" Type="http://schemas.openxmlformats.org/officeDocument/2006/relationships/image" Target="../media/image145.png"/><Relationship Id="rId42" Type="http://schemas.openxmlformats.org/officeDocument/2006/relationships/image" Target="../media/image149.png"/><Relationship Id="rId47" Type="http://schemas.openxmlformats.org/officeDocument/2006/relationships/customXml" Target="../ink/ink83.xml"/><Relationship Id="rId50" Type="http://schemas.openxmlformats.org/officeDocument/2006/relationships/image" Target="../media/image153.png"/><Relationship Id="rId55" Type="http://schemas.openxmlformats.org/officeDocument/2006/relationships/customXml" Target="../ink/ink87.xml"/><Relationship Id="rId63" Type="http://schemas.openxmlformats.org/officeDocument/2006/relationships/image" Target="../media/image159.png"/><Relationship Id="rId7" Type="http://schemas.openxmlformats.org/officeDocument/2006/relationships/customXml" Target="../ink/ink63.xml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136.png"/><Relationship Id="rId29" Type="http://schemas.openxmlformats.org/officeDocument/2006/relationships/customXml" Target="../ink/ink74.xml"/><Relationship Id="rId11" Type="http://schemas.openxmlformats.org/officeDocument/2006/relationships/customXml" Target="../ink/ink65.xml"/><Relationship Id="rId24" Type="http://schemas.openxmlformats.org/officeDocument/2006/relationships/image" Target="../media/image140.png"/><Relationship Id="rId32" Type="http://schemas.openxmlformats.org/officeDocument/2006/relationships/image" Target="../media/image144.png"/><Relationship Id="rId37" Type="http://schemas.openxmlformats.org/officeDocument/2006/relationships/customXml" Target="../ink/ink78.xml"/><Relationship Id="rId40" Type="http://schemas.openxmlformats.org/officeDocument/2006/relationships/image" Target="../media/image148.png"/><Relationship Id="rId45" Type="http://schemas.openxmlformats.org/officeDocument/2006/relationships/customXml" Target="../ink/ink82.xml"/><Relationship Id="rId53" Type="http://schemas.openxmlformats.org/officeDocument/2006/relationships/customXml" Target="../ink/ink86.xml"/><Relationship Id="rId58" Type="http://schemas.openxmlformats.org/officeDocument/2006/relationships/customXml" Target="../ink/ink89.xml"/><Relationship Id="rId66" Type="http://schemas.openxmlformats.org/officeDocument/2006/relationships/customXml" Target="../ink/ink93.xml"/><Relationship Id="rId5" Type="http://schemas.openxmlformats.org/officeDocument/2006/relationships/image" Target="../media/image130.png"/><Relationship Id="rId61" Type="http://schemas.openxmlformats.org/officeDocument/2006/relationships/image" Target="../media/image158.png"/><Relationship Id="rId19" Type="http://schemas.openxmlformats.org/officeDocument/2006/relationships/customXml" Target="../ink/ink69.xml"/><Relationship Id="rId14" Type="http://schemas.openxmlformats.org/officeDocument/2006/relationships/image" Target="../media/image135.png"/><Relationship Id="rId22" Type="http://schemas.openxmlformats.org/officeDocument/2006/relationships/image" Target="../media/image139.png"/><Relationship Id="rId27" Type="http://schemas.openxmlformats.org/officeDocument/2006/relationships/customXml" Target="../ink/ink73.xml"/><Relationship Id="rId30" Type="http://schemas.openxmlformats.org/officeDocument/2006/relationships/image" Target="../media/image143.png"/><Relationship Id="rId35" Type="http://schemas.openxmlformats.org/officeDocument/2006/relationships/customXml" Target="../ink/ink77.xml"/><Relationship Id="rId43" Type="http://schemas.openxmlformats.org/officeDocument/2006/relationships/customXml" Target="../ink/ink81.xml"/><Relationship Id="rId48" Type="http://schemas.openxmlformats.org/officeDocument/2006/relationships/image" Target="../media/image152.png"/><Relationship Id="rId56" Type="http://schemas.openxmlformats.org/officeDocument/2006/relationships/image" Target="../media/image156.png"/><Relationship Id="rId64" Type="http://schemas.openxmlformats.org/officeDocument/2006/relationships/customXml" Target="../ink/ink92.xml"/><Relationship Id="rId8" Type="http://schemas.openxmlformats.org/officeDocument/2006/relationships/image" Target="../media/image132.png"/><Relationship Id="rId51" Type="http://schemas.openxmlformats.org/officeDocument/2006/relationships/customXml" Target="../ink/ink85.xml"/><Relationship Id="rId3" Type="http://schemas.openxmlformats.org/officeDocument/2006/relationships/image" Target="../media/image129.png"/><Relationship Id="rId12" Type="http://schemas.openxmlformats.org/officeDocument/2006/relationships/image" Target="../media/image134.png"/><Relationship Id="rId17" Type="http://schemas.openxmlformats.org/officeDocument/2006/relationships/customXml" Target="../ink/ink68.xml"/><Relationship Id="rId25" Type="http://schemas.openxmlformats.org/officeDocument/2006/relationships/customXml" Target="../ink/ink72.xml"/><Relationship Id="rId33" Type="http://schemas.openxmlformats.org/officeDocument/2006/relationships/customXml" Target="../ink/ink76.xml"/><Relationship Id="rId38" Type="http://schemas.openxmlformats.org/officeDocument/2006/relationships/image" Target="../media/image147.png"/><Relationship Id="rId46" Type="http://schemas.openxmlformats.org/officeDocument/2006/relationships/image" Target="../media/image151.png"/><Relationship Id="rId59" Type="http://schemas.openxmlformats.org/officeDocument/2006/relationships/image" Target="../media/image157.png"/><Relationship Id="rId67" Type="http://schemas.openxmlformats.org/officeDocument/2006/relationships/image" Target="../media/image161.png"/><Relationship Id="rId20" Type="http://schemas.openxmlformats.org/officeDocument/2006/relationships/image" Target="../media/image138.png"/><Relationship Id="rId41" Type="http://schemas.openxmlformats.org/officeDocument/2006/relationships/customXml" Target="../ink/ink80.xml"/><Relationship Id="rId54" Type="http://schemas.openxmlformats.org/officeDocument/2006/relationships/image" Target="../media/image155.png"/><Relationship Id="rId62" Type="http://schemas.openxmlformats.org/officeDocument/2006/relationships/customXml" Target="../ink/ink9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1.png"/><Relationship Id="rId15" Type="http://schemas.openxmlformats.org/officeDocument/2006/relationships/customXml" Target="../ink/ink67.xml"/><Relationship Id="rId23" Type="http://schemas.openxmlformats.org/officeDocument/2006/relationships/customXml" Target="../ink/ink71.xml"/><Relationship Id="rId28" Type="http://schemas.openxmlformats.org/officeDocument/2006/relationships/image" Target="../media/image142.png"/><Relationship Id="rId36" Type="http://schemas.openxmlformats.org/officeDocument/2006/relationships/image" Target="../media/image146.png"/><Relationship Id="rId49" Type="http://schemas.openxmlformats.org/officeDocument/2006/relationships/customXml" Target="../ink/ink84.xml"/><Relationship Id="rId57" Type="http://schemas.openxmlformats.org/officeDocument/2006/relationships/customXml" Target="../ink/ink88.xml"/><Relationship Id="rId10" Type="http://schemas.openxmlformats.org/officeDocument/2006/relationships/image" Target="../media/image133.png"/><Relationship Id="rId31" Type="http://schemas.openxmlformats.org/officeDocument/2006/relationships/customXml" Target="../ink/ink75.xml"/><Relationship Id="rId44" Type="http://schemas.openxmlformats.org/officeDocument/2006/relationships/image" Target="../media/image150.png"/><Relationship Id="rId52" Type="http://schemas.openxmlformats.org/officeDocument/2006/relationships/image" Target="../media/image154.png"/><Relationship Id="rId60" Type="http://schemas.openxmlformats.org/officeDocument/2006/relationships/customXml" Target="../ink/ink90.xml"/><Relationship Id="rId65" Type="http://schemas.openxmlformats.org/officeDocument/2006/relationships/image" Target="../media/image160.png"/><Relationship Id="rId4" Type="http://schemas.openxmlformats.org/officeDocument/2006/relationships/customXml" Target="../ink/ink62.xml"/><Relationship Id="rId9" Type="http://schemas.openxmlformats.org/officeDocument/2006/relationships/customXml" Target="../ink/ink64.xml"/><Relationship Id="rId13" Type="http://schemas.openxmlformats.org/officeDocument/2006/relationships/customXml" Target="../ink/ink66.xml"/><Relationship Id="rId18" Type="http://schemas.openxmlformats.org/officeDocument/2006/relationships/image" Target="../media/image137.png"/><Relationship Id="rId39" Type="http://schemas.openxmlformats.org/officeDocument/2006/relationships/customXml" Target="../ink/ink7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e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168.png"/><Relationship Id="rId18" Type="http://schemas.openxmlformats.org/officeDocument/2006/relationships/customXml" Target="../ink/ink97.xml"/><Relationship Id="rId26" Type="http://schemas.openxmlformats.org/officeDocument/2006/relationships/customXml" Target="../ink/ink101.xml"/><Relationship Id="rId3" Type="http://schemas.openxmlformats.org/officeDocument/2006/relationships/image" Target="../media/image163.emf"/><Relationship Id="rId21" Type="http://schemas.openxmlformats.org/officeDocument/2006/relationships/image" Target="../media/image172.png"/><Relationship Id="rId7" Type="http://schemas.openxmlformats.org/officeDocument/2006/relationships/image" Target="../media/image165.emf"/><Relationship Id="rId12" Type="http://schemas.openxmlformats.org/officeDocument/2006/relationships/customXml" Target="../ink/ink94.xml"/><Relationship Id="rId17" Type="http://schemas.openxmlformats.org/officeDocument/2006/relationships/image" Target="../media/image170.png"/><Relationship Id="rId25" Type="http://schemas.openxmlformats.org/officeDocument/2006/relationships/image" Target="../media/image174.png"/><Relationship Id="rId2" Type="http://schemas.openxmlformats.org/officeDocument/2006/relationships/oleObject" Target="../embeddings/oleObject40.bin"/><Relationship Id="rId16" Type="http://schemas.openxmlformats.org/officeDocument/2006/relationships/customXml" Target="../ink/ink96.xml"/><Relationship Id="rId20" Type="http://schemas.openxmlformats.org/officeDocument/2006/relationships/customXml" Target="../ink/ink98.xml"/><Relationship Id="rId29" Type="http://schemas.openxmlformats.org/officeDocument/2006/relationships/image" Target="../media/image176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167.emf"/><Relationship Id="rId24" Type="http://schemas.openxmlformats.org/officeDocument/2006/relationships/customXml" Target="../ink/ink100.xml"/><Relationship Id="rId5" Type="http://schemas.openxmlformats.org/officeDocument/2006/relationships/image" Target="../media/image164.emf"/><Relationship Id="rId15" Type="http://schemas.openxmlformats.org/officeDocument/2006/relationships/image" Target="../media/image169.png"/><Relationship Id="rId23" Type="http://schemas.openxmlformats.org/officeDocument/2006/relationships/image" Target="../media/image173.png"/><Relationship Id="rId28" Type="http://schemas.openxmlformats.org/officeDocument/2006/relationships/customXml" Target="../ink/ink102.xml"/><Relationship Id="rId10" Type="http://schemas.openxmlformats.org/officeDocument/2006/relationships/oleObject" Target="../embeddings/oleObject44.bin"/><Relationship Id="rId19" Type="http://schemas.openxmlformats.org/officeDocument/2006/relationships/image" Target="../media/image171.png"/><Relationship Id="rId4" Type="http://schemas.openxmlformats.org/officeDocument/2006/relationships/oleObject" Target="../embeddings/oleObject41.bin"/><Relationship Id="rId9" Type="http://schemas.openxmlformats.org/officeDocument/2006/relationships/image" Target="../media/image166.emf"/><Relationship Id="rId14" Type="http://schemas.openxmlformats.org/officeDocument/2006/relationships/customXml" Target="../ink/ink95.xml"/><Relationship Id="rId22" Type="http://schemas.openxmlformats.org/officeDocument/2006/relationships/customXml" Target="../ink/ink99.xml"/><Relationship Id="rId27" Type="http://schemas.openxmlformats.org/officeDocument/2006/relationships/image" Target="../media/image17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5.xml"/><Relationship Id="rId13" Type="http://schemas.openxmlformats.org/officeDocument/2006/relationships/image" Target="../media/image181.png"/><Relationship Id="rId3" Type="http://schemas.openxmlformats.org/officeDocument/2006/relationships/image" Target="../media/image121.emf"/><Relationship Id="rId7" Type="http://schemas.openxmlformats.org/officeDocument/2006/relationships/image" Target="../media/image178.png"/><Relationship Id="rId12" Type="http://schemas.openxmlformats.org/officeDocument/2006/relationships/customXml" Target="../ink/ink107.xml"/><Relationship Id="rId17" Type="http://schemas.openxmlformats.org/officeDocument/2006/relationships/image" Target="../media/image183.png"/><Relationship Id="rId2" Type="http://schemas.openxmlformats.org/officeDocument/2006/relationships/oleObject" Target="../embeddings/oleObject45.bin"/><Relationship Id="rId16" Type="http://schemas.openxmlformats.org/officeDocument/2006/relationships/customXml" Target="../ink/ink109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4.xml"/><Relationship Id="rId11" Type="http://schemas.openxmlformats.org/officeDocument/2006/relationships/image" Target="../media/image180.png"/><Relationship Id="rId5" Type="http://schemas.openxmlformats.org/officeDocument/2006/relationships/image" Target="../media/image177.png"/><Relationship Id="rId15" Type="http://schemas.openxmlformats.org/officeDocument/2006/relationships/image" Target="../media/image182.png"/><Relationship Id="rId10" Type="http://schemas.openxmlformats.org/officeDocument/2006/relationships/customXml" Target="../ink/ink106.xml"/><Relationship Id="rId4" Type="http://schemas.openxmlformats.org/officeDocument/2006/relationships/customXml" Target="../ink/ink103.xml"/><Relationship Id="rId9" Type="http://schemas.openxmlformats.org/officeDocument/2006/relationships/image" Target="../media/image179.png"/><Relationship Id="rId14" Type="http://schemas.openxmlformats.org/officeDocument/2006/relationships/customXml" Target="../ink/ink108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png"/><Relationship Id="rId13" Type="http://schemas.openxmlformats.org/officeDocument/2006/relationships/image" Target="../media/image191.png"/><Relationship Id="rId18" Type="http://schemas.openxmlformats.org/officeDocument/2006/relationships/customXml" Target="../ink/ink116.xml"/><Relationship Id="rId26" Type="http://schemas.openxmlformats.org/officeDocument/2006/relationships/image" Target="../media/image199.png"/><Relationship Id="rId3" Type="http://schemas.openxmlformats.org/officeDocument/2006/relationships/customXml" Target="../ink/ink110.xml"/><Relationship Id="rId21" Type="http://schemas.openxmlformats.org/officeDocument/2006/relationships/customXml" Target="../ink/ink117.xml"/><Relationship Id="rId7" Type="http://schemas.openxmlformats.org/officeDocument/2006/relationships/customXml" Target="../ink/ink112.xml"/><Relationship Id="rId12" Type="http://schemas.openxmlformats.org/officeDocument/2006/relationships/image" Target="../media/image190.png"/><Relationship Id="rId17" Type="http://schemas.openxmlformats.org/officeDocument/2006/relationships/image" Target="../media/image193.png"/><Relationship Id="rId25" Type="http://schemas.openxmlformats.org/officeDocument/2006/relationships/image" Target="../media/image198.png"/><Relationship Id="rId2" Type="http://schemas.openxmlformats.org/officeDocument/2006/relationships/image" Target="../media/image184.png"/><Relationship Id="rId16" Type="http://schemas.openxmlformats.org/officeDocument/2006/relationships/customXml" Target="../ink/ink115.xml"/><Relationship Id="rId20" Type="http://schemas.openxmlformats.org/officeDocument/2006/relationships/image" Target="../media/image1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6.png"/><Relationship Id="rId11" Type="http://schemas.openxmlformats.org/officeDocument/2006/relationships/image" Target="../media/image189.png"/><Relationship Id="rId24" Type="http://schemas.openxmlformats.org/officeDocument/2006/relationships/image" Target="../media/image197.png"/><Relationship Id="rId5" Type="http://schemas.openxmlformats.org/officeDocument/2006/relationships/customXml" Target="../ink/ink111.xml"/><Relationship Id="rId15" Type="http://schemas.openxmlformats.org/officeDocument/2006/relationships/image" Target="../media/image192.png"/><Relationship Id="rId23" Type="http://schemas.openxmlformats.org/officeDocument/2006/relationships/customXml" Target="../ink/ink118.xml"/><Relationship Id="rId10" Type="http://schemas.openxmlformats.org/officeDocument/2006/relationships/image" Target="../media/image188.png"/><Relationship Id="rId19" Type="http://schemas.openxmlformats.org/officeDocument/2006/relationships/image" Target="../media/image194.png"/><Relationship Id="rId4" Type="http://schemas.openxmlformats.org/officeDocument/2006/relationships/image" Target="../media/image185.png"/><Relationship Id="rId9" Type="http://schemas.openxmlformats.org/officeDocument/2006/relationships/customXml" Target="../ink/ink113.xml"/><Relationship Id="rId14" Type="http://schemas.openxmlformats.org/officeDocument/2006/relationships/customXml" Target="../ink/ink114.xml"/><Relationship Id="rId22" Type="http://schemas.openxmlformats.org/officeDocument/2006/relationships/image" Target="../media/image196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png"/><Relationship Id="rId13" Type="http://schemas.openxmlformats.org/officeDocument/2006/relationships/image" Target="../media/image204.png"/><Relationship Id="rId18" Type="http://schemas.openxmlformats.org/officeDocument/2006/relationships/image" Target="../media/image207.png"/><Relationship Id="rId26" Type="http://schemas.openxmlformats.org/officeDocument/2006/relationships/image" Target="../media/image199.png"/><Relationship Id="rId3" Type="http://schemas.openxmlformats.org/officeDocument/2006/relationships/customXml" Target="../ink/ink119.xml"/><Relationship Id="rId21" Type="http://schemas.openxmlformats.org/officeDocument/2006/relationships/customXml" Target="../ink/ink126.xml"/><Relationship Id="rId7" Type="http://schemas.openxmlformats.org/officeDocument/2006/relationships/image" Target="../media/image200.png"/><Relationship Id="rId12" Type="http://schemas.openxmlformats.org/officeDocument/2006/relationships/customXml" Target="../ink/ink122.xml"/><Relationship Id="rId17" Type="http://schemas.openxmlformats.org/officeDocument/2006/relationships/customXml" Target="../ink/ink124.xml"/><Relationship Id="rId25" Type="http://schemas.openxmlformats.org/officeDocument/2006/relationships/image" Target="../media/image198.png"/><Relationship Id="rId2" Type="http://schemas.openxmlformats.org/officeDocument/2006/relationships/image" Target="../media/image184.png"/><Relationship Id="rId16" Type="http://schemas.openxmlformats.org/officeDocument/2006/relationships/image" Target="../media/image206.png"/><Relationship Id="rId20" Type="http://schemas.openxmlformats.org/officeDocument/2006/relationships/image" Target="../media/image20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8.png"/><Relationship Id="rId11" Type="http://schemas.openxmlformats.org/officeDocument/2006/relationships/image" Target="../media/image203.png"/><Relationship Id="rId24" Type="http://schemas.openxmlformats.org/officeDocument/2006/relationships/image" Target="../media/image197.png"/><Relationship Id="rId5" Type="http://schemas.openxmlformats.org/officeDocument/2006/relationships/customXml" Target="../ink/ink120.xml"/><Relationship Id="rId15" Type="http://schemas.openxmlformats.org/officeDocument/2006/relationships/customXml" Target="../ink/ink123.xml"/><Relationship Id="rId23" Type="http://schemas.openxmlformats.org/officeDocument/2006/relationships/customXml" Target="../ink/ink127.xml"/><Relationship Id="rId10" Type="http://schemas.openxmlformats.org/officeDocument/2006/relationships/customXml" Target="../ink/ink121.xml"/><Relationship Id="rId19" Type="http://schemas.openxmlformats.org/officeDocument/2006/relationships/customXml" Target="../ink/ink125.xml"/><Relationship Id="rId4" Type="http://schemas.openxmlformats.org/officeDocument/2006/relationships/image" Target="../media/image185.png"/><Relationship Id="rId9" Type="http://schemas.openxmlformats.org/officeDocument/2006/relationships/image" Target="../media/image202.png"/><Relationship Id="rId14" Type="http://schemas.openxmlformats.org/officeDocument/2006/relationships/image" Target="../media/image205.png"/><Relationship Id="rId22" Type="http://schemas.openxmlformats.org/officeDocument/2006/relationships/image" Target="../media/image19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e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7.png"/><Relationship Id="rId4" Type="http://schemas.openxmlformats.org/officeDocument/2006/relationships/customXml" Target="../ink/ink12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emf"/><Relationship Id="rId7" Type="http://schemas.openxmlformats.org/officeDocument/2006/relationships/image" Target="../media/image217.e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216.emf"/><Relationship Id="rId4" Type="http://schemas.openxmlformats.org/officeDocument/2006/relationships/oleObject" Target="../embeddings/oleObject48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customXml" Target="../ink/ink2.xml"/><Relationship Id="rId18" Type="http://schemas.openxmlformats.org/officeDocument/2006/relationships/image" Target="../media/image15.png"/><Relationship Id="rId3" Type="http://schemas.openxmlformats.org/officeDocument/2006/relationships/image" Target="../media/image7.emf"/><Relationship Id="rId7" Type="http://schemas.openxmlformats.org/officeDocument/2006/relationships/image" Target="../media/image9.emf"/><Relationship Id="rId12" Type="http://schemas.openxmlformats.org/officeDocument/2006/relationships/image" Target="../media/image12.png"/><Relationship Id="rId17" Type="http://schemas.openxmlformats.org/officeDocument/2006/relationships/customXml" Target="../ink/ink4.xml"/><Relationship Id="rId2" Type="http://schemas.openxmlformats.org/officeDocument/2006/relationships/oleObject" Target="../embeddings/oleObject3.bin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11" Type="http://schemas.openxmlformats.org/officeDocument/2006/relationships/customXml" Target="../ink/ink1.xml"/><Relationship Id="rId5" Type="http://schemas.openxmlformats.org/officeDocument/2006/relationships/image" Target="../media/image8.emf"/><Relationship Id="rId15" Type="http://schemas.openxmlformats.org/officeDocument/2006/relationships/customXml" Target="../ink/ink3.xml"/><Relationship Id="rId10" Type="http://schemas.openxmlformats.org/officeDocument/2006/relationships/image" Target="../media/image11.png"/><Relationship Id="rId19" Type="http://schemas.openxmlformats.org/officeDocument/2006/relationships/image" Target="../media/image16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10.emf"/><Relationship Id="rId1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1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042E89B1-8B56-7C37-F551-6C0D657F732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19100" y="2133600"/>
            <a:ext cx="8305800" cy="3505200"/>
          </a:xfrm>
        </p:spPr>
        <p:txBody>
          <a:bodyPr/>
          <a:lstStyle/>
          <a:p>
            <a:pPr>
              <a:defRPr/>
            </a:pPr>
            <a:br>
              <a:rPr lang="en-US" sz="2800" b="1" dirty="0"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  <a:cs typeface="+mj-cs"/>
              </a:rPr>
            </a:br>
            <a: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  <a:cs typeface="+mj-cs"/>
              </a:rPr>
              <a:t>EEL 5245 POWER ELECTRONICS I</a:t>
            </a:r>
            <a:b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  <a:cs typeface="+mj-cs"/>
              </a:rPr>
            </a:br>
            <a:b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  <a:cs typeface="+mj-cs"/>
              </a:rPr>
            </a:br>
            <a: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  <a:cs typeface="+mj-cs"/>
              </a:rPr>
              <a:t>Lecture #5</a:t>
            </a:r>
            <a:b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  <a:cs typeface="+mj-cs"/>
              </a:rPr>
            </a:br>
            <a:b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  <a:cs typeface="+mj-cs"/>
              </a:rPr>
            </a:br>
            <a: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  <a:cs typeface="+mj-cs"/>
              </a:rPr>
              <a:t> Examples of Switching Functions</a:t>
            </a:r>
            <a:endParaRPr lang="en-US" sz="1600" dirty="0">
              <a:effectLst>
                <a:outerShdw blurRad="38100" dist="38100" dir="2700000" algn="tl">
                  <a:srgbClr val="DDDDDD"/>
                </a:outerShdw>
              </a:effectLst>
              <a:ea typeface="+mj-ea"/>
              <a:cs typeface="+mj-cs"/>
            </a:endParaRPr>
          </a:p>
        </p:txBody>
      </p:sp>
      <p:pic>
        <p:nvPicPr>
          <p:cNvPr id="15362" name="Picture 6">
            <a:extLst>
              <a:ext uri="{FF2B5EF4-FFF2-40B4-BE49-F238E27FC236}">
                <a16:creationId xmlns:a16="http://schemas.microsoft.com/office/drawing/2014/main" id="{B8D16BC7-9DFC-C667-6DD4-67DD6FBA51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685800"/>
            <a:ext cx="28575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F456AB24-134C-5678-2B29-73FF227C73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Exercise</a:t>
            </a:r>
            <a:endParaRPr lang="en-US" altLang="en-US"/>
          </a:p>
        </p:txBody>
      </p:sp>
      <p:pic>
        <p:nvPicPr>
          <p:cNvPr id="24578" name="Content Placeholder 3">
            <a:extLst>
              <a:ext uri="{FF2B5EF4-FFF2-40B4-BE49-F238E27FC236}">
                <a16:creationId xmlns:a16="http://schemas.microsoft.com/office/drawing/2014/main" id="{9ADF281E-0FA7-B8ED-ED65-2C6227176E36}"/>
              </a:ext>
            </a:extLst>
          </p:cNvPr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8950" y="1943100"/>
            <a:ext cx="5543550" cy="1393825"/>
          </a:xfrm>
        </p:spPr>
      </p:pic>
      <p:pic>
        <p:nvPicPr>
          <p:cNvPr id="24579" name="Picture 4">
            <a:extLst>
              <a:ext uri="{FF2B5EF4-FFF2-40B4-BE49-F238E27FC236}">
                <a16:creationId xmlns:a16="http://schemas.microsoft.com/office/drawing/2014/main" id="{6836733A-5A5D-9791-9289-663B84B607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1650" y="3943350"/>
            <a:ext cx="5526088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Rectangle 5">
            <a:extLst>
              <a:ext uri="{FF2B5EF4-FFF2-40B4-BE49-F238E27FC236}">
                <a16:creationId xmlns:a16="http://schemas.microsoft.com/office/drawing/2014/main" id="{DFFB27A5-6070-C451-B3A9-D0CF48FE0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1770063"/>
            <a:ext cx="15700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(I)</a:t>
            </a:r>
            <a:r>
              <a:rPr lang="en-US" altLang="en-US" sz="1800"/>
              <a:t> </a:t>
            </a:r>
            <a:r>
              <a:rPr lang="en-US" altLang="en-US" sz="1800" i="1"/>
              <a:t>V</a:t>
            </a:r>
            <a:r>
              <a:rPr lang="en-US" altLang="en-US" sz="1800" i="1" baseline="-25000"/>
              <a:t>S</a:t>
            </a:r>
            <a:r>
              <a:rPr lang="en-US" altLang="en-US" sz="1800" i="1"/>
              <a:t>=12sin</a:t>
            </a:r>
            <a:r>
              <a:rPr lang="en-US" altLang="en-US" sz="1800" i="1">
                <a:sym typeface="Symbol" pitchFamily="2" charset="2"/>
              </a:rPr>
              <a:t></a:t>
            </a:r>
            <a:r>
              <a:rPr lang="en-US" altLang="en-US" sz="1800" i="1"/>
              <a:t>t</a:t>
            </a:r>
            <a:endParaRPr lang="en-US" altLang="en-US" sz="1800"/>
          </a:p>
        </p:txBody>
      </p:sp>
      <p:sp>
        <p:nvSpPr>
          <p:cNvPr id="24581" name="Rectangle 6">
            <a:extLst>
              <a:ext uri="{FF2B5EF4-FFF2-40B4-BE49-F238E27FC236}">
                <a16:creationId xmlns:a16="http://schemas.microsoft.com/office/drawing/2014/main" id="{DB9C0D92-74CC-F1D8-FF50-3CD54A269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0" y="3829050"/>
            <a:ext cx="1973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(II) V</a:t>
            </a:r>
            <a:r>
              <a:rPr lang="en-US" altLang="en-US" sz="1800" i="1" baseline="-25000"/>
              <a:t>S</a:t>
            </a:r>
            <a:r>
              <a:rPr lang="en-US" altLang="en-US" sz="1800"/>
              <a:t> square wav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>
            <a:extLst>
              <a:ext uri="{FF2B5EF4-FFF2-40B4-BE49-F238E27FC236}">
                <a16:creationId xmlns:a16="http://schemas.microsoft.com/office/drawing/2014/main" id="{A1B4B57B-6C73-78E7-FBFB-862557923D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</a:t>
            </a:r>
            <a:endParaRPr lang="en-US" altLang="en-US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CBEA84F7-B415-8180-ED42-D15D09E94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25603" name="Object 4">
            <a:extLst>
              <a:ext uri="{FF2B5EF4-FFF2-40B4-BE49-F238E27FC236}">
                <a16:creationId xmlns:a16="http://schemas.microsoft.com/office/drawing/2014/main" id="{6D0B0A02-84F8-9838-6696-AAA7763AB4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14575" y="2185988"/>
          <a:ext cx="4514850" cy="390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715200" imgH="28257500" progId="Visio.Drawing.6">
                  <p:embed/>
                </p:oleObj>
              </mc:Choice>
              <mc:Fallback>
                <p:oleObj r:id="rId2" imgW="32715200" imgH="28257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185988"/>
                        <a:ext cx="4514850" cy="390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1">
            <a:extLst>
              <a:ext uri="{FF2B5EF4-FFF2-40B4-BE49-F238E27FC236}">
                <a16:creationId xmlns:a16="http://schemas.microsoft.com/office/drawing/2014/main" id="{E220BEA0-4BC7-2261-9501-631E0B9F1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25" y="1530350"/>
            <a:ext cx="32591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I</a:t>
            </a:r>
            <a:r>
              <a:rPr lang="en-US" altLang="en-US" sz="1800"/>
              <a:t>-a) The waveforms for </a:t>
            </a:r>
            <a:r>
              <a:rPr lang="en-US" altLang="en-US" sz="1800" i="1"/>
              <a:t>i</a:t>
            </a:r>
            <a:r>
              <a:rPr lang="en-US" altLang="en-US" sz="1800" i="1" baseline="-25000"/>
              <a:t>s</a:t>
            </a:r>
            <a:r>
              <a:rPr lang="en-US" altLang="en-US" sz="1800"/>
              <a:t> and </a:t>
            </a:r>
            <a:r>
              <a:rPr lang="en-US" altLang="en-US" sz="1800" i="1"/>
              <a:t>V</a:t>
            </a:r>
            <a:r>
              <a:rPr lang="en-US" altLang="en-US" sz="1800" i="1" baseline="-25000"/>
              <a:t>o</a:t>
            </a:r>
            <a:endParaRPr lang="en-US" altLang="en-US" sz="1800" baseline="-250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7ACC00BF-9193-7E6B-78DE-024CFAEDD7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2263" y="663575"/>
            <a:ext cx="7886700" cy="993775"/>
          </a:xfrm>
        </p:spPr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4730B5DF-9FCD-C6ED-561B-1EB3FCDD9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F6E2DE88-12E5-9276-6932-7BE7441D3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2628900"/>
            <a:ext cx="8358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6630" name="Rectangle 6">
            <a:extLst>
              <a:ext uri="{FF2B5EF4-FFF2-40B4-BE49-F238E27FC236}">
                <a16:creationId xmlns:a16="http://schemas.microsoft.com/office/drawing/2014/main" id="{51E186F2-643B-0460-B916-04627285D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6634" name="Rectangle 1">
            <a:extLst>
              <a:ext uri="{FF2B5EF4-FFF2-40B4-BE49-F238E27FC236}">
                <a16:creationId xmlns:a16="http://schemas.microsoft.com/office/drawing/2014/main" id="{BE2CB356-65EB-134F-301A-57F7C7997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3" y="1516063"/>
            <a:ext cx="59896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 dirty="0"/>
              <a:t>I</a:t>
            </a:r>
            <a:r>
              <a:rPr lang="en-US" altLang="en-US" sz="1800" dirty="0"/>
              <a:t>-b) The average and </a:t>
            </a:r>
            <a:r>
              <a:rPr lang="en-US" altLang="en-US" sz="1800" i="1" dirty="0"/>
              <a:t>rms</a:t>
            </a:r>
            <a:r>
              <a:rPr lang="en-US" altLang="en-US" sz="1800" dirty="0"/>
              <a:t> values for the output voltage</a:t>
            </a:r>
          </a:p>
        </p:txBody>
      </p:sp>
      <p:pic>
        <p:nvPicPr>
          <p:cNvPr id="2" name="Picture 1" descr="A white board with black text and symbols&#10;&#10;Description automatically generated">
            <a:extLst>
              <a:ext uri="{FF2B5EF4-FFF2-40B4-BE49-F238E27FC236}">
                <a16:creationId xmlns:a16="http://schemas.microsoft.com/office/drawing/2014/main" id="{6E21ED37-64B7-E96A-D128-623BD1DDA2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250" y="2286000"/>
            <a:ext cx="4456750" cy="3732212"/>
          </a:xfrm>
          <a:prstGeom prst="rect">
            <a:avLst/>
          </a:prstGeom>
        </p:spPr>
      </p:pic>
      <p:pic>
        <p:nvPicPr>
          <p:cNvPr id="3" name="Picture 2" descr="Text&#10;&#10;Description automatically generated with medium confidence">
            <a:extLst>
              <a:ext uri="{FF2B5EF4-FFF2-40B4-BE49-F238E27FC236}">
                <a16:creationId xmlns:a16="http://schemas.microsoft.com/office/drawing/2014/main" id="{D386CC89-2BFA-857F-8115-C91447E205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804" y="2209006"/>
            <a:ext cx="3480018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7ACC00BF-9193-7E6B-78DE-024CFAEDD7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2263" y="663575"/>
            <a:ext cx="7886700" cy="993775"/>
          </a:xfrm>
        </p:spPr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4730B5DF-9FCD-C6ED-561B-1EB3FCDD9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26627" name="Object 4">
            <a:extLst>
              <a:ext uri="{FF2B5EF4-FFF2-40B4-BE49-F238E27FC236}">
                <a16:creationId xmlns:a16="http://schemas.microsoft.com/office/drawing/2014/main" id="{B80DA394-1E99-62C7-9D58-76D56FB43C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0375" y="2039938"/>
          <a:ext cx="573246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432300" imgH="457200" progId="Equation.3">
                  <p:embed/>
                </p:oleObj>
              </mc:Choice>
              <mc:Fallback>
                <p:oleObj name="Equation" r:id="rId3" imgW="4432300" imgH="457200" progId="Equation.3">
                  <p:embed/>
                  <p:pic>
                    <p:nvPicPr>
                      <p:cNvPr id="26627" name="Object 4">
                        <a:extLst>
                          <a:ext uri="{FF2B5EF4-FFF2-40B4-BE49-F238E27FC236}">
                            <a16:creationId xmlns:a16="http://schemas.microsoft.com/office/drawing/2014/main" id="{B80DA394-1E99-62C7-9D58-76D56FB43C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2039938"/>
                        <a:ext cx="5732463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4">
            <a:extLst>
              <a:ext uri="{FF2B5EF4-FFF2-40B4-BE49-F238E27FC236}">
                <a16:creationId xmlns:a16="http://schemas.microsoft.com/office/drawing/2014/main" id="{F6E2DE88-12E5-9276-6932-7BE7441D3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0063" y="2628900"/>
            <a:ext cx="8358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26629" name="Object 6">
            <a:extLst>
              <a:ext uri="{FF2B5EF4-FFF2-40B4-BE49-F238E27FC236}">
                <a16:creationId xmlns:a16="http://schemas.microsoft.com/office/drawing/2014/main" id="{C186B8FB-258E-B319-A19F-48704DAB54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2125" y="2811463"/>
          <a:ext cx="570865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207000" imgH="495300" progId="Equation.3">
                  <p:embed/>
                </p:oleObj>
              </mc:Choice>
              <mc:Fallback>
                <p:oleObj name="Equation" r:id="rId5" imgW="5207000" imgH="495300" progId="Equation.3">
                  <p:embed/>
                  <p:pic>
                    <p:nvPicPr>
                      <p:cNvPr id="26629" name="Object 6">
                        <a:extLst>
                          <a:ext uri="{FF2B5EF4-FFF2-40B4-BE49-F238E27FC236}">
                            <a16:creationId xmlns:a16="http://schemas.microsoft.com/office/drawing/2014/main" id="{C186B8FB-258E-B319-A19F-48704DAB54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25" y="2811463"/>
                        <a:ext cx="570865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6">
            <a:extLst>
              <a:ext uri="{FF2B5EF4-FFF2-40B4-BE49-F238E27FC236}">
                <a16:creationId xmlns:a16="http://schemas.microsoft.com/office/drawing/2014/main" id="{51E186F2-643B-0460-B916-04627285D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26631" name="Object 8">
            <a:extLst>
              <a:ext uri="{FF2B5EF4-FFF2-40B4-BE49-F238E27FC236}">
                <a16:creationId xmlns:a16="http://schemas.microsoft.com/office/drawing/2014/main" id="{F7347322-C7EC-442B-E608-A8B5E5FE0C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0525" y="4265613"/>
          <a:ext cx="515937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0063300" imgH="11112500" progId="Equation.3">
                  <p:embed/>
                </p:oleObj>
              </mc:Choice>
              <mc:Fallback>
                <p:oleObj name="Equation" r:id="rId7" imgW="100063300" imgH="11112500" progId="Equation.3">
                  <p:embed/>
                  <p:pic>
                    <p:nvPicPr>
                      <p:cNvPr id="26631" name="Object 8">
                        <a:extLst>
                          <a:ext uri="{FF2B5EF4-FFF2-40B4-BE49-F238E27FC236}">
                            <a16:creationId xmlns:a16="http://schemas.microsoft.com/office/drawing/2014/main" id="{F7347322-C7EC-442B-E608-A8B5E5FE0C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4265613"/>
                        <a:ext cx="515937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10">
            <a:extLst>
              <a:ext uri="{FF2B5EF4-FFF2-40B4-BE49-F238E27FC236}">
                <a16:creationId xmlns:a16="http://schemas.microsoft.com/office/drawing/2014/main" id="{354A12F7-299B-C7B9-33AF-30A7F21D62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8938" y="5029200"/>
          <a:ext cx="243840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7688500" imgH="11112500" progId="Equation.3">
                  <p:embed/>
                </p:oleObj>
              </mc:Choice>
              <mc:Fallback>
                <p:oleObj name="Equation" r:id="rId9" imgW="47688500" imgH="11112500" progId="Equation.3">
                  <p:embed/>
                  <p:pic>
                    <p:nvPicPr>
                      <p:cNvPr id="26632" name="Object 10">
                        <a:extLst>
                          <a:ext uri="{FF2B5EF4-FFF2-40B4-BE49-F238E27FC236}">
                            <a16:creationId xmlns:a16="http://schemas.microsoft.com/office/drawing/2014/main" id="{354A12F7-299B-C7B9-33AF-30A7F21D62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8938" y="5029200"/>
                        <a:ext cx="243840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3" name="Object 12">
            <a:extLst>
              <a:ext uri="{FF2B5EF4-FFF2-40B4-BE49-F238E27FC236}">
                <a16:creationId xmlns:a16="http://schemas.microsoft.com/office/drawing/2014/main" id="{16BD914D-E7B5-5771-B033-92D0DF9F468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3138" y="6019800"/>
          <a:ext cx="190500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4810700" imgH="10236200" progId="Equation.3">
                  <p:embed/>
                </p:oleObj>
              </mc:Choice>
              <mc:Fallback>
                <p:oleObj name="Equation" r:id="rId11" imgW="34810700" imgH="10236200" progId="Equation.3">
                  <p:embed/>
                  <p:pic>
                    <p:nvPicPr>
                      <p:cNvPr id="26633" name="Object 12">
                        <a:extLst>
                          <a:ext uri="{FF2B5EF4-FFF2-40B4-BE49-F238E27FC236}">
                            <a16:creationId xmlns:a16="http://schemas.microsoft.com/office/drawing/2014/main" id="{16BD914D-E7B5-5771-B033-92D0DF9F46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6019800"/>
                        <a:ext cx="1905000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Rectangle 1">
            <a:extLst>
              <a:ext uri="{FF2B5EF4-FFF2-40B4-BE49-F238E27FC236}">
                <a16:creationId xmlns:a16="http://schemas.microsoft.com/office/drawing/2014/main" id="{BE2CB356-65EB-134F-301A-57F7C7997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3" y="1516063"/>
            <a:ext cx="59896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 dirty="0"/>
              <a:t>I</a:t>
            </a:r>
            <a:r>
              <a:rPr lang="en-US" altLang="en-US" sz="1800" dirty="0"/>
              <a:t>-b) The average and </a:t>
            </a:r>
            <a:r>
              <a:rPr lang="en-US" altLang="en-US" sz="1800" i="1" dirty="0"/>
              <a:t>rms</a:t>
            </a:r>
            <a:r>
              <a:rPr lang="en-US" altLang="en-US" sz="1800" dirty="0"/>
              <a:t> values for the output voltage</a:t>
            </a:r>
          </a:p>
        </p:txBody>
      </p:sp>
      <p:sp>
        <p:nvSpPr>
          <p:cNvPr id="26635" name="Rectangle 5">
            <a:extLst>
              <a:ext uri="{FF2B5EF4-FFF2-40B4-BE49-F238E27FC236}">
                <a16:creationId xmlns:a16="http://schemas.microsoft.com/office/drawing/2014/main" id="{CB1DF255-37E3-AE11-7708-9C9F0484B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" y="3551238"/>
            <a:ext cx="7207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I</a:t>
            </a:r>
            <a:r>
              <a:rPr lang="en-US" altLang="en-US" sz="1800"/>
              <a:t>-c) The average input power, average output power, and efficiency</a:t>
            </a:r>
          </a:p>
        </p:txBody>
      </p:sp>
      <p:sp>
        <p:nvSpPr>
          <p:cNvPr id="26636" name="Rectangle 2">
            <a:extLst>
              <a:ext uri="{FF2B5EF4-FFF2-40B4-BE49-F238E27FC236}">
                <a16:creationId xmlns:a16="http://schemas.microsoft.com/office/drawing/2014/main" id="{A3CD6231-1AF5-0D78-514E-13243B50A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625" y="5626100"/>
            <a:ext cx="2635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The efficiency is given by,</a:t>
            </a:r>
          </a:p>
        </p:txBody>
      </p:sp>
    </p:spTree>
    <p:extLst>
      <p:ext uri="{BB962C8B-B14F-4D97-AF65-F5344CB8AC3E}">
        <p14:creationId xmlns:p14="http://schemas.microsoft.com/office/powerpoint/2010/main" val="114967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741B7408-7733-6C4F-4D2B-7261F136FF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3525" y="857250"/>
            <a:ext cx="7886700" cy="993775"/>
          </a:xfrm>
        </p:spPr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61442" name="Rectangle 1">
            <a:extLst>
              <a:ext uri="{FF2B5EF4-FFF2-40B4-BE49-F238E27FC236}">
                <a16:creationId xmlns:a16="http://schemas.microsoft.com/office/drawing/2014/main" id="{2EC4D0E0-E92B-DDF4-1141-F4D2B85AD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09800"/>
            <a:ext cx="377770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/>
              <a:t>d) Assuming T=1 µs.  (Same as above)</a:t>
            </a:r>
          </a:p>
        </p:txBody>
      </p:sp>
    </p:spTree>
    <p:extLst>
      <p:ext uri="{BB962C8B-B14F-4D97-AF65-F5344CB8AC3E}">
        <p14:creationId xmlns:p14="http://schemas.microsoft.com/office/powerpoint/2010/main" val="3886266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97090AF6-290D-AAFF-88CA-3F7CAE4AF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67587" name="Picture 31" descr="A picture containing text, tool&#10;&#10;Description automatically generated">
            <a:extLst>
              <a:ext uri="{FF2B5EF4-FFF2-40B4-BE49-F238E27FC236}">
                <a16:creationId xmlns:a16="http://schemas.microsoft.com/office/drawing/2014/main" id="{60410B97-2341-26A6-DB07-6F92C5D639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8" y="3962400"/>
            <a:ext cx="7239000" cy="285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Picture 53" descr="Diagram, schematic&#10;&#10;Description automatically generated">
            <a:extLst>
              <a:ext uri="{FF2B5EF4-FFF2-40B4-BE49-F238E27FC236}">
                <a16:creationId xmlns:a16="http://schemas.microsoft.com/office/drawing/2014/main" id="{48E0EEC1-2369-768D-9189-B1BA48D72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8" y="1006475"/>
            <a:ext cx="5803900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5EC37B4-A605-4D5A-6176-49B03CABA088}"/>
                  </a:ext>
                </a:extLst>
              </p:cNvPr>
              <p:cNvSpPr txBox="1"/>
              <p:nvPr/>
            </p:nvSpPr>
            <p:spPr>
              <a:xfrm>
                <a:off x="1739108" y="257601"/>
                <a:ext cx="6848474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FontTx/>
                  <a:buNone/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(e) </a:t>
                </a:r>
                <a:r>
                  <a:rPr lang="en-US" altLang="en-US" dirty="0"/>
                  <a:t>Repeat parts (a)-(d) by assuming the switch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is non-ideal</a:t>
                </a:r>
                <a:r>
                  <a:rPr lang="en-US" altLang="en-US" dirty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1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altLang="en-US" dirty="0"/>
                  <a:t>drop when closed as follows:</a:t>
                </a:r>
              </a:p>
            </p:txBody>
          </p:sp>
        </mc:Choice>
        <mc:Fallback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5EC37B4-A605-4D5A-6176-49B03CABA0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9108" y="257601"/>
                <a:ext cx="6848474" cy="830997"/>
              </a:xfrm>
              <a:prstGeom prst="rect">
                <a:avLst/>
              </a:prstGeom>
              <a:blipFill>
                <a:blip r:embed="rId5"/>
                <a:stretch>
                  <a:fillRect l="-1294" t="-6061" r="-924"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6653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49" name="Object 3">
            <a:extLst>
              <a:ext uri="{FF2B5EF4-FFF2-40B4-BE49-F238E27FC236}">
                <a16:creationId xmlns:a16="http://schemas.microsoft.com/office/drawing/2014/main" id="{1DF41D69-61F2-48E5-D40E-B615D819B9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17750" y="1511300"/>
          <a:ext cx="300196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80100" imgH="3035300" progId="Visio.Drawing.15">
                  <p:embed/>
                </p:oleObj>
              </mc:Choice>
              <mc:Fallback>
                <p:oleObj name="Visio" r:id="rId3" imgW="5880100" imgH="30353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1511300"/>
                        <a:ext cx="300196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0" name="Object 4">
            <a:extLst>
              <a:ext uri="{FF2B5EF4-FFF2-40B4-BE49-F238E27FC236}">
                <a16:creationId xmlns:a16="http://schemas.microsoft.com/office/drawing/2014/main" id="{8D4EBCB7-E69D-D34E-79F1-2D4922B852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7500" y="3873500"/>
          <a:ext cx="2786063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600700" imgH="3492500" progId="Visio.Drawing.15">
                  <p:embed/>
                </p:oleObj>
              </mc:Choice>
              <mc:Fallback>
                <p:oleObj name="Visio" r:id="rId5" imgW="5600700" imgH="34925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0" y="3873500"/>
                        <a:ext cx="2786063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0DC2F060-D3CC-4B3F-D610-B90C69676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9462" y="401289"/>
            <a:ext cx="5983287" cy="83026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8580" tIns="34290" rIns="68580" bIns="34290" anchor="ctr">
            <a:spAutoFit/>
          </a:bodyPr>
          <a:lstStyle/>
          <a:p>
            <a:pPr defTabSz="685800">
              <a:defRPr/>
            </a:pPr>
            <a:r>
              <a:rPr lang="en-US" alt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-e)    With 1V drop across the switch, the equivalent circuit is :</a:t>
            </a:r>
            <a:endParaRPr lang="en-US" altLang="en-US" sz="1800" dirty="0">
              <a:ea typeface="MS PGothic" panose="020B0600070205080204" pitchFamily="34" charset="-128"/>
            </a:endParaRPr>
          </a:p>
          <a:p>
            <a:pPr defTabSz="685800">
              <a:defRPr/>
            </a:pPr>
            <a:r>
              <a:rPr lang="en-US" alt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For, </a:t>
            </a:r>
            <a:r>
              <a:rPr lang="en-US" altLang="en-US" sz="1800" i="1" dirty="0"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0≤t&lt; T/2</a:t>
            </a:r>
            <a:r>
              <a:rPr lang="en-US" alt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switch is off,</a:t>
            </a:r>
            <a:endParaRPr lang="en-US" altLang="en-US" sz="1800" dirty="0">
              <a:ea typeface="MS PGothic" panose="020B0600070205080204" pitchFamily="34" charset="-128"/>
            </a:endParaRPr>
          </a:p>
          <a:p>
            <a:pPr defTabSz="685800">
              <a:defRPr/>
            </a:pPr>
            <a:endParaRPr lang="en-US" altLang="en-US" sz="1350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D12EDA9-45F6-E4DD-E723-EF7F2D836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37" y="3096291"/>
            <a:ext cx="5716587" cy="554037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68580" tIns="34290" rIns="68580" bIns="34290" anchor="ctr">
            <a:spAutoFit/>
          </a:bodyPr>
          <a:lstStyle/>
          <a:p>
            <a:pPr defTabSz="685800">
              <a:defRPr/>
            </a:pPr>
            <a:r>
              <a:rPr lang="en-US" alt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, </a:t>
            </a:r>
            <a:r>
              <a:rPr lang="en-US" altLang="en-US" sz="1800" i="1" dirty="0"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T/2≤t&lt; T</a:t>
            </a:r>
            <a:r>
              <a:rPr lang="en-US" altLang="en-US" sz="18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switch is on, switch is replaced by </a:t>
            </a:r>
            <a:r>
              <a:rPr lang="en-US" altLang="en-US" sz="1800" i="1" dirty="0">
                <a:latin typeface="Cambria Math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en-US" sz="1800" i="1" baseline="-25000" dirty="0">
                <a:latin typeface="Cambria Math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1800" i="1" dirty="0">
                <a:latin typeface="Cambria Math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1V</a:t>
            </a:r>
            <a:endParaRPr lang="en-US" altLang="en-US" sz="1800" dirty="0">
              <a:ea typeface="MS PGothic" panose="020B0600070205080204" pitchFamily="34" charset="-128"/>
            </a:endParaRPr>
          </a:p>
          <a:p>
            <a:pPr defTabSz="685800">
              <a:defRPr/>
            </a:pPr>
            <a:endParaRPr lang="en-US" altLang="en-US" sz="1350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4DFBB1C-58D9-F8F0-28CD-B6DA2C64E9A4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771106" y="4414781"/>
            <a:ext cx="5234318" cy="1340880"/>
          </a:xfrm>
          <a:prstGeom prst="rect">
            <a:avLst/>
          </a:prstGeom>
          <a:blipFill>
            <a:blip r:embed="rId7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 dirty="0">
                <a:noFill/>
              </a:rPr>
              <a:t> 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9B77C5F-247D-C903-5075-EC74CAC5334F}"/>
                  </a:ext>
                </a:extLst>
              </p14:cNvPr>
              <p14:cNvContentPartPr/>
              <p14:nvPr/>
            </p14:nvContentPartPr>
            <p14:xfrm>
              <a:off x="8445046" y="5461452"/>
              <a:ext cx="112680" cy="806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9B77C5F-247D-C903-5075-EC74CAC5334F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436046" y="5452412"/>
                <a:ext cx="130320" cy="9835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E2577B20-B698-8B3D-0730-F91F60B1CFB8}"/>
                  </a:ext>
                </a:extLst>
              </p14:cNvPr>
              <p14:cNvContentPartPr/>
              <p14:nvPr/>
            </p14:nvContentPartPr>
            <p14:xfrm>
              <a:off x="8081086" y="5533452"/>
              <a:ext cx="132840" cy="4464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E2577B20-B698-8B3D-0730-F91F60B1CFB8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8072086" y="5524524"/>
                <a:ext cx="150480" cy="6213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2A9DF17-C80B-7079-26F3-3979A1BD9A49}"/>
                  </a:ext>
                </a:extLst>
              </p14:cNvPr>
              <p14:cNvContentPartPr/>
              <p14:nvPr/>
            </p14:nvContentPartPr>
            <p14:xfrm>
              <a:off x="2865406" y="4151052"/>
              <a:ext cx="14400" cy="702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2A9DF17-C80B-7079-26F3-3979A1BD9A49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829406" y="4115052"/>
                <a:ext cx="86040" cy="14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386C3B2-C2D3-9D15-0E76-DE5092899196}"/>
                  </a:ext>
                </a:extLst>
              </p14:cNvPr>
              <p14:cNvContentPartPr/>
              <p14:nvPr/>
            </p14:nvContentPartPr>
            <p14:xfrm>
              <a:off x="2851726" y="4489452"/>
              <a:ext cx="12960" cy="1234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386C3B2-C2D3-9D15-0E76-DE5092899196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815726" y="4453452"/>
                <a:ext cx="846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F412D2BD-2440-8F9E-9C2A-C4A7085EE9AE}"/>
                  </a:ext>
                </a:extLst>
              </p14:cNvPr>
              <p14:cNvContentPartPr/>
              <p14:nvPr/>
            </p14:nvContentPartPr>
            <p14:xfrm>
              <a:off x="3107686" y="4148892"/>
              <a:ext cx="33840" cy="44388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F412D2BD-2440-8F9E-9C2A-C4A7085EE9AE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098589" y="4139892"/>
                <a:ext cx="51670" cy="46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A3BA9F82-DAA9-3189-9C5B-CA0251C48DC8}"/>
                  </a:ext>
                </a:extLst>
              </p14:cNvPr>
              <p14:cNvContentPartPr/>
              <p14:nvPr/>
            </p14:nvContentPartPr>
            <p14:xfrm>
              <a:off x="6857806" y="5337972"/>
              <a:ext cx="10080" cy="13608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A3BA9F82-DAA9-3189-9C5B-CA0251C48DC8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849116" y="5328972"/>
                <a:ext cx="27112" cy="153720"/>
              </a:xfrm>
              <a:prstGeom prst="rect">
                <a:avLst/>
              </a:prstGeom>
            </p:spPr>
          </p:pic>
        </mc:Fallback>
      </mc:AlternateContent>
      <p:sp>
        <p:nvSpPr>
          <p:cNvPr id="13" name="TextBox 12">
            <a:extLst>
              <a:ext uri="{FF2B5EF4-FFF2-40B4-BE49-F238E27FC236}">
                <a16:creationId xmlns:a16="http://schemas.microsoft.com/office/drawing/2014/main" id="{9C1E1945-F9F7-6B59-91AC-5D6DD581DF43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" y="5943600"/>
            <a:ext cx="9829800" cy="1006622"/>
          </a:xfrm>
          <a:prstGeom prst="rect">
            <a:avLst/>
          </a:prstGeom>
          <a:blipFill>
            <a:blip r:embed="rId20"/>
            <a:stretch>
              <a:fillRect l="-1032" t="-5000" b="-2500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F022E92-9E15-BA38-3774-7B380B2D3C1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49328" y="1102316"/>
            <a:ext cx="1168974" cy="511615"/>
          </a:xfrm>
          <a:prstGeom prst="rect">
            <a:avLst/>
          </a:prstGeom>
          <a:blipFill>
            <a:blip r:embed="rId3"/>
            <a:stretch>
              <a:fillRect l="-4348" r="-3261" b="-7317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4BB55FD3-0134-6496-4919-D77D775AE01B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84263" y="1243013"/>
            <a:ext cx="10917237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580" tIns="34290" rIns="68580" bIns="34290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28675" name="Object 5">
            <a:extLst>
              <a:ext uri="{FF2B5EF4-FFF2-40B4-BE49-F238E27FC236}">
                <a16:creationId xmlns:a16="http://schemas.microsoft.com/office/drawing/2014/main" id="{0CE84403-8674-531C-6D92-F7EA36EC84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4263" y="1101725"/>
          <a:ext cx="3140075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057900" imgH="3492500" progId="Visio.Drawing.15">
                  <p:embed/>
                </p:oleObj>
              </mc:Choice>
              <mc:Fallback>
                <p:oleObj name="Visio" r:id="rId4" imgW="6057900" imgH="349250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1101725"/>
                        <a:ext cx="3140075" cy="17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50487EAC-CE23-AA39-083F-72680C5596B5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22239" y="3662958"/>
            <a:ext cx="1350626" cy="511615"/>
          </a:xfrm>
          <a:prstGeom prst="rect">
            <a:avLst/>
          </a:prstGeom>
          <a:blipFill>
            <a:blip r:embed="rId6"/>
            <a:stretch>
              <a:fillRect l="-3738" b="-10000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B7AF110-3311-5641-EF78-C2B1FFB74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8725" y="3300413"/>
            <a:ext cx="10450513" cy="34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580" tIns="34290" rIns="68580" bIns="34290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28678" name="Object 9">
            <a:extLst>
              <a:ext uri="{FF2B5EF4-FFF2-40B4-BE49-F238E27FC236}">
                <a16:creationId xmlns:a16="http://schemas.microsoft.com/office/drawing/2014/main" id="{D17A213F-321D-E010-D00E-29BA87DBF6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4125" y="3662363"/>
          <a:ext cx="2889250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600700" imgH="3492500" progId="Visio.Drawing.15">
                  <p:embed/>
                </p:oleObj>
              </mc:Choice>
              <mc:Fallback>
                <p:oleObj name="Visio" r:id="rId7" imgW="5600700" imgH="3492500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25" y="3662363"/>
                        <a:ext cx="2889250" cy="17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A1081A4-AA2A-8E8F-614C-5F5D5FBC8726}"/>
                  </a:ext>
                </a:extLst>
              </p14:cNvPr>
              <p14:cNvContentPartPr/>
              <p14:nvPr/>
            </p14:nvContentPartPr>
            <p14:xfrm>
              <a:off x="2890966" y="1401372"/>
              <a:ext cx="40320" cy="5079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A1081A4-AA2A-8E8F-614C-5F5D5FBC8726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882046" y="1392366"/>
                <a:ext cx="57804" cy="5256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FF5698F-D6DE-378C-245B-3ED2CBE9E516}"/>
                  </a:ext>
                </a:extLst>
              </p14:cNvPr>
              <p14:cNvContentPartPr/>
              <p14:nvPr/>
            </p14:nvContentPartPr>
            <p14:xfrm>
              <a:off x="2819686" y="3911652"/>
              <a:ext cx="14040" cy="5490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FF5698F-D6DE-378C-245B-3ED2CBE9E516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810686" y="3902652"/>
                <a:ext cx="31680" cy="56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7FFA86F-96E7-5085-4174-CC0B321C1C26}"/>
                  </a:ext>
                </a:extLst>
              </p14:cNvPr>
              <p14:cNvContentPartPr/>
              <p14:nvPr/>
            </p14:nvContentPartPr>
            <p14:xfrm>
              <a:off x="2654806" y="1770732"/>
              <a:ext cx="60480" cy="2930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7FFA86F-96E7-5085-4174-CC0B321C1C26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592179" y="1707732"/>
                <a:ext cx="185377" cy="41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6AF9836B-9E88-E514-679D-0C24CCD2B26B}"/>
                  </a:ext>
                </a:extLst>
              </p14:cNvPr>
              <p14:cNvContentPartPr/>
              <p14:nvPr/>
            </p14:nvContentPartPr>
            <p14:xfrm>
              <a:off x="2676406" y="1425132"/>
              <a:ext cx="22680" cy="792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6AF9836B-9E88-E514-679D-0C24CCD2B26B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2613406" y="1362132"/>
                <a:ext cx="148320" cy="13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BACDD32-656F-FB67-F8B0-B88907059D04}"/>
                  </a:ext>
                </a:extLst>
              </p14:cNvPr>
              <p14:cNvContentPartPr/>
              <p14:nvPr/>
            </p14:nvContentPartPr>
            <p14:xfrm>
              <a:off x="2542126" y="3953772"/>
              <a:ext cx="54720" cy="1044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BACDD32-656F-FB67-F8B0-B88907059D04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479126" y="3888522"/>
                <a:ext cx="180360" cy="1405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819374C9-C472-2478-F731-E1F7BDA31E58}"/>
                  </a:ext>
                </a:extLst>
              </p14:cNvPr>
              <p14:cNvContentPartPr/>
              <p14:nvPr/>
            </p14:nvContentPartPr>
            <p14:xfrm>
              <a:off x="2611246" y="4358772"/>
              <a:ext cx="360" cy="3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819374C9-C472-2478-F731-E1F7BDA31E58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2548246" y="4295772"/>
                <a:ext cx="126000" cy="126000"/>
              </a:xfrm>
              <a:prstGeom prst="rect">
                <a:avLst/>
              </a:prstGeom>
            </p:spPr>
          </p:pic>
        </mc:Fallback>
      </mc:AlternateContent>
      <p:sp>
        <p:nvSpPr>
          <p:cNvPr id="23" name="Rectangle 22">
            <a:extLst>
              <a:ext uri="{FF2B5EF4-FFF2-40B4-BE49-F238E27FC236}">
                <a16:creationId xmlns:a16="http://schemas.microsoft.com/office/drawing/2014/main" id="{E028FA26-A737-A1BD-63C4-97A9C0566FC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06623" y="626652"/>
            <a:ext cx="5672515" cy="461665"/>
          </a:xfrm>
          <a:prstGeom prst="rect">
            <a:avLst/>
          </a:prstGeom>
          <a:blipFill>
            <a:blip r:embed="rId21"/>
            <a:stretch>
              <a:fillRect l="-1563" t="-10811" b="-29730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29521F26-7CDB-62FD-9C82-87BF3F1B35F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87589" y="3053471"/>
            <a:ext cx="7331815" cy="645048"/>
          </a:xfrm>
          <a:prstGeom prst="rect">
            <a:avLst/>
          </a:prstGeom>
          <a:blipFill>
            <a:blip r:embed="rId22"/>
            <a:stretch>
              <a:fillRect l="-1384" b="-5769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846EB59-5761-F0EB-7D24-A267EA0003C1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752600" y="5797737"/>
            <a:ext cx="6798400" cy="461665"/>
          </a:xfrm>
          <a:prstGeom prst="rect">
            <a:avLst/>
          </a:prstGeom>
          <a:blipFill>
            <a:blip r:embed="rId23"/>
            <a:stretch>
              <a:fillRect l="-1493" t="-10811" b="-32432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31E984A5-5099-41EB-F5BB-6C0424DCF9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" y="149225"/>
            <a:ext cx="7886700" cy="993775"/>
          </a:xfrm>
        </p:spPr>
        <p:txBody>
          <a:bodyPr/>
          <a:lstStyle/>
          <a:p>
            <a:r>
              <a:rPr lang="en-US" altLang="en-US" b="1" dirty="0"/>
              <a:t>Solution (cont’d) </a:t>
            </a:r>
            <a:r>
              <a:rPr lang="en-US" altLang="en-US" b="1" dirty="0">
                <a:solidFill>
                  <a:srgbClr val="FF0000"/>
                </a:solidFill>
              </a:rPr>
              <a:t>Correction</a:t>
            </a:r>
            <a:endParaRPr lang="en-US" altLang="en-US" dirty="0">
              <a:solidFill>
                <a:srgbClr val="FF0000"/>
              </a:solidFill>
            </a:endParaRPr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7347C84A-1703-22D9-29D9-5D8534250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30723" name="Picture 2" descr="Diagram, schematic&#10;&#10;Description automatically generated">
            <a:extLst>
              <a:ext uri="{FF2B5EF4-FFF2-40B4-BE49-F238E27FC236}">
                <a16:creationId xmlns:a16="http://schemas.microsoft.com/office/drawing/2014/main" id="{B790B5D9-F9F4-EE1D-275A-DC08C937F4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7150" y="1620838"/>
            <a:ext cx="6019800" cy="456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858DA6F-CDD3-129A-9488-9BB664D45FA3}"/>
                  </a:ext>
                </a:extLst>
              </p14:cNvPr>
              <p14:cNvContentPartPr/>
              <p14:nvPr/>
            </p14:nvContentPartPr>
            <p14:xfrm>
              <a:off x="1470135" y="1894972"/>
              <a:ext cx="2069280" cy="4892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858DA6F-CDD3-129A-9488-9BB664D45FA3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07495" y="1831972"/>
                <a:ext cx="2194920" cy="61488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DDBFCAB2-1E23-0DBF-5D58-EBDB59CA72BE}"/>
              </a:ext>
            </a:extLst>
          </p:cNvPr>
          <p:cNvSpPr txBox="1"/>
          <p:nvPr/>
        </p:nvSpPr>
        <p:spPr>
          <a:xfrm>
            <a:off x="631935" y="1722725"/>
            <a:ext cx="1676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b="1" dirty="0"/>
              <a:t>Theoretical: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741B7408-7733-6C4F-4D2B-7261F136FF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3525" y="857250"/>
            <a:ext cx="7886700" cy="993775"/>
          </a:xfrm>
        </p:spPr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9DD2513A-9206-1FFA-59C3-67F173A3182E}"/>
                  </a:ext>
                </a:extLst>
              </p14:cNvPr>
              <p14:cNvContentPartPr/>
              <p14:nvPr/>
            </p14:nvContentPartPr>
            <p14:xfrm>
              <a:off x="2347652" y="2806953"/>
              <a:ext cx="290520" cy="3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9DD2513A-9206-1FFA-59C3-67F173A3182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84652" y="2743953"/>
                <a:ext cx="41616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5FA97FF-26DF-927C-CBBF-949BE0CAB5DF}"/>
                  </a:ext>
                </a:extLst>
              </p14:cNvPr>
              <p14:cNvContentPartPr/>
              <p14:nvPr/>
            </p14:nvContentPartPr>
            <p14:xfrm>
              <a:off x="3938852" y="2794353"/>
              <a:ext cx="729360" cy="190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5FA97FF-26DF-927C-CBBF-949BE0CAB5D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875883" y="2731353"/>
                <a:ext cx="854938" cy="14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E1390A0-A816-4C06-CA8D-F5D26DDC7915}"/>
                  </a:ext>
                </a:extLst>
              </p14:cNvPr>
              <p14:cNvContentPartPr/>
              <p14:nvPr/>
            </p14:nvContentPartPr>
            <p14:xfrm>
              <a:off x="4137572" y="3165873"/>
              <a:ext cx="25200" cy="41832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E1390A0-A816-4C06-CA8D-F5D26DDC791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074572" y="3102873"/>
                <a:ext cx="150840" cy="54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EED5239-91F3-B597-C470-60B5264FD1B8}"/>
                  </a:ext>
                </a:extLst>
              </p14:cNvPr>
              <p14:cNvContentPartPr/>
              <p14:nvPr/>
            </p14:nvContentPartPr>
            <p14:xfrm>
              <a:off x="4603412" y="3121593"/>
              <a:ext cx="13320" cy="43524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EED5239-91F3-B597-C470-60B5264FD1B8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538662" y="3058593"/>
                <a:ext cx="142450" cy="56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B7FF550-BC73-D684-7902-D7E029C56B42}"/>
                  </a:ext>
                </a:extLst>
              </p14:cNvPr>
              <p14:cNvContentPartPr/>
              <p14:nvPr/>
            </p14:nvContentPartPr>
            <p14:xfrm>
              <a:off x="5719772" y="2997393"/>
              <a:ext cx="75240" cy="5868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B7FF550-BC73-D684-7902-D7E029C56B42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656772" y="2934393"/>
                <a:ext cx="200880" cy="71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D619E294-A6EF-179D-9B93-DB735922F82A}"/>
                  </a:ext>
                </a:extLst>
              </p14:cNvPr>
              <p14:cNvContentPartPr/>
              <p14:nvPr/>
            </p14:nvContentPartPr>
            <p14:xfrm>
              <a:off x="6233852" y="3004593"/>
              <a:ext cx="13680" cy="58284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D619E294-A6EF-179D-9B93-DB735922F82A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170852" y="2941593"/>
                <a:ext cx="139320" cy="70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1410CBB6-1004-4865-8E6F-4F87EB6A06C1}"/>
                  </a:ext>
                </a:extLst>
              </p14:cNvPr>
              <p14:cNvContentPartPr/>
              <p14:nvPr/>
            </p14:nvContentPartPr>
            <p14:xfrm>
              <a:off x="3601532" y="3083073"/>
              <a:ext cx="61560" cy="4791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1410CBB6-1004-4865-8E6F-4F87EB6A06C1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3538161" y="3020073"/>
                <a:ext cx="187939" cy="604800"/>
              </a:xfrm>
              <a:prstGeom prst="rect">
                <a:avLst/>
              </a:prstGeom>
            </p:spPr>
          </p:pic>
        </mc:Fallback>
      </mc:AlternateContent>
      <p:grpSp>
        <p:nvGrpSpPr>
          <p:cNvPr id="61451" name="Group 12">
            <a:extLst>
              <a:ext uri="{FF2B5EF4-FFF2-40B4-BE49-F238E27FC236}">
                <a16:creationId xmlns:a16="http://schemas.microsoft.com/office/drawing/2014/main" id="{49292AEA-BAF2-8A3D-FC63-986921EF3C6D}"/>
              </a:ext>
            </a:extLst>
          </p:cNvPr>
          <p:cNvGrpSpPr>
            <a:grpSpLocks/>
          </p:cNvGrpSpPr>
          <p:nvPr/>
        </p:nvGrpSpPr>
        <p:grpSpPr bwMode="auto">
          <a:xfrm>
            <a:off x="1862138" y="4760913"/>
            <a:ext cx="374650" cy="217487"/>
            <a:chOff x="1861652" y="4761393"/>
            <a:chExt cx="375120" cy="216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FB7A079-0585-B013-61B0-67EE6D17F58D}"/>
                    </a:ext>
                  </a:extLst>
                </p14:cNvPr>
                <p14:cNvContentPartPr/>
                <p14:nvPr/>
              </p14:nvContentPartPr>
              <p14:xfrm>
                <a:off x="1861652" y="4761393"/>
                <a:ext cx="312840" cy="2167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FB7A079-0585-B013-61B0-67EE6D17F58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798724" y="4698393"/>
                  <a:ext cx="438336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AC97068-0AC7-26DE-599B-86B76FE370D2}"/>
                    </a:ext>
                  </a:extLst>
                </p14:cNvPr>
                <p14:cNvContentPartPr/>
                <p14:nvPr/>
              </p14:nvContentPartPr>
              <p14:xfrm>
                <a:off x="2093132" y="4931313"/>
                <a:ext cx="143640" cy="248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AC97068-0AC7-26DE-599B-86B76FE370D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030132" y="4868313"/>
                  <a:ext cx="269280" cy="150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8E542B10-AA19-9D33-EBE9-64E4BE07D7C4}"/>
                  </a:ext>
                </a:extLst>
              </p14:cNvPr>
              <p14:cNvContentPartPr/>
              <p14:nvPr/>
            </p14:nvContentPartPr>
            <p14:xfrm>
              <a:off x="1908812" y="5887113"/>
              <a:ext cx="221040" cy="28656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8E542B10-AA19-9D33-EBE9-64E4BE07D7C4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845812" y="5824113"/>
                <a:ext cx="346680" cy="41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D54E6CF3-6172-20F7-186C-A9B7BF4DCDB4}"/>
                  </a:ext>
                </a:extLst>
              </p14:cNvPr>
              <p14:cNvContentPartPr/>
              <p14:nvPr/>
            </p14:nvContentPartPr>
            <p14:xfrm>
              <a:off x="3069526" y="3493692"/>
              <a:ext cx="12960" cy="5796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D54E6CF3-6172-20F7-186C-A9B7BF4DCDB4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006526" y="3430692"/>
                <a:ext cx="138600" cy="18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35129154-4919-553F-4054-6F2FB4882E82}"/>
                  </a:ext>
                </a:extLst>
              </p14:cNvPr>
              <p14:cNvContentPartPr/>
              <p14:nvPr/>
            </p14:nvContentPartPr>
            <p14:xfrm>
              <a:off x="4072126" y="3515652"/>
              <a:ext cx="2880" cy="5292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35129154-4919-553F-4054-6F2FB4882E82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4000126" y="3452652"/>
                <a:ext cx="146469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D323D04D-7A1F-30F4-EFC0-738726E3F201}"/>
                  </a:ext>
                </a:extLst>
              </p14:cNvPr>
              <p14:cNvContentPartPr/>
              <p14:nvPr/>
            </p14:nvContentPartPr>
            <p14:xfrm>
              <a:off x="5132326" y="3530052"/>
              <a:ext cx="360" cy="36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D323D04D-7A1F-30F4-EFC0-738726E3F201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5069326" y="3467052"/>
                <a:ext cx="126000" cy="12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EAF1E0F8-A7FE-A22D-FACC-C53A8575BFEE}"/>
                  </a:ext>
                </a:extLst>
              </p14:cNvPr>
              <p14:cNvContentPartPr/>
              <p14:nvPr/>
            </p14:nvContentPartPr>
            <p14:xfrm>
              <a:off x="6046726" y="3506652"/>
              <a:ext cx="2880" cy="11772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EAF1E0F8-A7FE-A22D-FACC-C53A8575BFEE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5974726" y="3443652"/>
                <a:ext cx="146469" cy="24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4CA7D64A-0A57-318A-4F13-BE9E18C64118}"/>
                  </a:ext>
                </a:extLst>
              </p14:cNvPr>
              <p14:cNvContentPartPr/>
              <p14:nvPr/>
            </p14:nvContentPartPr>
            <p14:xfrm>
              <a:off x="4074286" y="3624372"/>
              <a:ext cx="70920" cy="7416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4CA7D64A-0A57-318A-4F13-BE9E18C64118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4065286" y="3615372"/>
                <a:ext cx="88560" cy="9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00C36F04-C420-6519-C25F-5BA90A17EFAE}"/>
                  </a:ext>
                </a:extLst>
              </p14:cNvPr>
              <p14:cNvContentPartPr/>
              <p14:nvPr/>
            </p14:nvContentPartPr>
            <p14:xfrm>
              <a:off x="6098206" y="3628332"/>
              <a:ext cx="19440" cy="9900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00C36F04-C420-6519-C25F-5BA90A17EFAE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6089206" y="3619299"/>
                <a:ext cx="37080" cy="11670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6E163F6E-1CAC-C469-799F-D9FA6F70F97A}"/>
                  </a:ext>
                </a:extLst>
              </p14:cNvPr>
              <p14:cNvContentPartPr/>
              <p14:nvPr/>
            </p14:nvContentPartPr>
            <p14:xfrm>
              <a:off x="3033526" y="3638052"/>
              <a:ext cx="55080" cy="1368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6E163F6E-1CAC-C469-799F-D9FA6F70F97A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3024526" y="3629052"/>
                <a:ext cx="72720" cy="31320"/>
              </a:xfrm>
              <a:prstGeom prst="rect">
                <a:avLst/>
              </a:prstGeom>
            </p:spPr>
          </p:pic>
        </mc:Fallback>
      </mc:AlternateContent>
      <p:pic>
        <p:nvPicPr>
          <p:cNvPr id="3" name="Picture 2" descr="A graph with a line graph&#10;&#10;Description automatically generated">
            <a:extLst>
              <a:ext uri="{FF2B5EF4-FFF2-40B4-BE49-F238E27FC236}">
                <a16:creationId xmlns:a16="http://schemas.microsoft.com/office/drawing/2014/main" id="{78AE6F31-3A2E-51FB-5772-28D482AF1FDC}"/>
              </a:ext>
            </a:extLst>
          </p:cNvPr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371475" y="2828925"/>
            <a:ext cx="6007100" cy="3697597"/>
          </a:xfrm>
          <a:prstGeom prst="rect">
            <a:avLst/>
          </a:prstGeom>
        </p:spPr>
      </p:pic>
      <p:pic>
        <p:nvPicPr>
          <p:cNvPr id="20" name="Picture 19" descr="A line in a graph&#10;&#10;Description automatically generated">
            <a:extLst>
              <a:ext uri="{FF2B5EF4-FFF2-40B4-BE49-F238E27FC236}">
                <a16:creationId xmlns:a16="http://schemas.microsoft.com/office/drawing/2014/main" id="{43BD48B8-CAC4-9B07-1E3A-4CA255FB9A03}"/>
              </a:ext>
            </a:extLst>
          </p:cNvPr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855879" y="4626451"/>
            <a:ext cx="1820881" cy="1820881"/>
          </a:xfrm>
          <a:prstGeom prst="rect">
            <a:avLst/>
          </a:prstGeom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4BD7B715-801E-0C9E-4AC3-03A95D7D2B56}"/>
              </a:ext>
            </a:extLst>
          </p:cNvPr>
          <p:cNvSpPr/>
          <p:nvPr/>
        </p:nvSpPr>
        <p:spPr bwMode="auto">
          <a:xfrm>
            <a:off x="1578312" y="3207519"/>
            <a:ext cx="668042" cy="658830"/>
          </a:xfrm>
          <a:prstGeom prst="ellipse">
            <a:avLst/>
          </a:prstGeom>
          <a:solidFill>
            <a:schemeClr val="accent1">
              <a:alpha val="32171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4F7240B-2A84-A919-C9C8-39BF13DD8563}"/>
              </a:ext>
            </a:extLst>
          </p:cNvPr>
          <p:cNvSpPr/>
          <p:nvPr/>
        </p:nvSpPr>
        <p:spPr bwMode="auto">
          <a:xfrm>
            <a:off x="5678152" y="4526739"/>
            <a:ext cx="2351668" cy="2129300"/>
          </a:xfrm>
          <a:prstGeom prst="ellipse">
            <a:avLst/>
          </a:prstGeom>
          <a:solidFill>
            <a:schemeClr val="accent1">
              <a:alpha val="32171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86B0BF69-9D75-D94A-A451-5104450624FC}"/>
              </a:ext>
            </a:extLst>
          </p:cNvPr>
          <p:cNvCxnSpPr>
            <a:cxnSpLocks/>
            <a:endCxn id="15" idx="1"/>
          </p:cNvCxnSpPr>
          <p:nvPr/>
        </p:nvCxnSpPr>
        <p:spPr bwMode="auto">
          <a:xfrm>
            <a:off x="2342290" y="3649232"/>
            <a:ext cx="3680256" cy="11893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29" name="Group 28">
            <a:extLst>
              <a:ext uri="{FF2B5EF4-FFF2-40B4-BE49-F238E27FC236}">
                <a16:creationId xmlns:a16="http://schemas.microsoft.com/office/drawing/2014/main" id="{6ACA8D76-A00D-6FA8-8A1B-91C6F6048252}"/>
              </a:ext>
            </a:extLst>
          </p:cNvPr>
          <p:cNvGrpSpPr/>
          <p:nvPr/>
        </p:nvGrpSpPr>
        <p:grpSpPr>
          <a:xfrm>
            <a:off x="6608055" y="4753012"/>
            <a:ext cx="178200" cy="248400"/>
            <a:chOff x="6608055" y="4753012"/>
            <a:chExt cx="178200" cy="248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2DF5E76-14C8-DD4E-D77F-AE0749174E1F}"/>
                    </a:ext>
                  </a:extLst>
                </p14:cNvPr>
                <p14:cNvContentPartPr/>
                <p14:nvPr/>
              </p14:nvContentPartPr>
              <p14:xfrm>
                <a:off x="6751335" y="4889812"/>
                <a:ext cx="360" cy="1008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2DF5E76-14C8-DD4E-D77F-AE0749174E1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747015" y="4885492"/>
                  <a:ext cx="900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B7D1910D-4774-4870-A49E-848057FCDE43}"/>
                    </a:ext>
                  </a:extLst>
                </p14:cNvPr>
                <p14:cNvContentPartPr/>
                <p14:nvPr/>
              </p14:nvContentPartPr>
              <p14:xfrm>
                <a:off x="6638295" y="4881172"/>
                <a:ext cx="360" cy="12024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B7D1910D-4774-4870-A49E-848057FCDE43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633975" y="4876852"/>
                  <a:ext cx="900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37CE1DA-47B4-E85A-80A8-3BFBC1E0D763}"/>
                    </a:ext>
                  </a:extLst>
                </p14:cNvPr>
                <p14:cNvContentPartPr/>
                <p14:nvPr/>
              </p14:nvContentPartPr>
              <p14:xfrm>
                <a:off x="6636855" y="4753012"/>
                <a:ext cx="149400" cy="846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37CE1DA-47B4-E85A-80A8-3BFBC1E0D76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632535" y="4748692"/>
                  <a:ext cx="15804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AC8E65D-C7B7-CCCA-F04C-A713EB697B1A}"/>
                    </a:ext>
                  </a:extLst>
                </p14:cNvPr>
                <p14:cNvContentPartPr/>
                <p14:nvPr/>
              </p14:nvContentPartPr>
              <p14:xfrm>
                <a:off x="6608055" y="4760212"/>
                <a:ext cx="51840" cy="720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AC8E65D-C7B7-CCCA-F04C-A713EB697B1A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603735" y="4755892"/>
                  <a:ext cx="60480" cy="8064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31" name="Picture 30" descr="A black letter on a white background&#10;&#10;Description automatically generated">
            <a:extLst>
              <a:ext uri="{FF2B5EF4-FFF2-40B4-BE49-F238E27FC236}">
                <a16:creationId xmlns:a16="http://schemas.microsoft.com/office/drawing/2014/main" id="{81118F4D-67C2-76C9-1E27-B2A5ED8DB655}"/>
              </a:ext>
            </a:extLst>
          </p:cNvPr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6637969" y="4519892"/>
            <a:ext cx="180003" cy="212145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3F281334-EABB-782A-A551-C15F80D33442}"/>
              </a:ext>
            </a:extLst>
          </p:cNvPr>
          <p:cNvSpPr txBox="1"/>
          <p:nvPr/>
        </p:nvSpPr>
        <p:spPr>
          <a:xfrm>
            <a:off x="631935" y="1722725"/>
            <a:ext cx="1676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b="1" dirty="0"/>
              <a:t>Simulation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5990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B0528314-368C-A345-AEA6-79567FB4EE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Discussion Topics</a:t>
            </a:r>
            <a:endParaRPr lang="en-US" altLang="en-US" sz="280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41FFB4DF-B491-109D-7691-1A0E2730A8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4900" y="2743200"/>
            <a:ext cx="6934200" cy="13716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 dirty="0">
              <a:ea typeface="ＭＳ Ｐゴシック" charset="0"/>
            </a:endParaRPr>
          </a:p>
          <a:p>
            <a:pPr marL="0" indent="0">
              <a:buFontTx/>
              <a:buNone/>
              <a:defRPr/>
            </a:pPr>
            <a:r>
              <a:rPr 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ＭＳ Ｐゴシック" charset="0"/>
              </a:rPr>
              <a:t>Several Examples on Switch Loss Calculation (Conduction and Switching components of Loss) </a:t>
            </a:r>
            <a:endParaRPr lang="en-US" sz="2400" b="1" i="1" dirty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ea typeface="ＭＳ Ｐゴシック" charset="0"/>
            </a:endParaRPr>
          </a:p>
          <a:p>
            <a:pPr>
              <a:defRPr/>
            </a:pPr>
            <a:endParaRPr lang="en-US" sz="2400" b="1" dirty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ea typeface="ＭＳ Ｐゴシック" charset="0"/>
            </a:endParaRPr>
          </a:p>
          <a:p>
            <a:pPr>
              <a:defRPr/>
            </a:pPr>
            <a:endParaRPr lang="en-US" sz="1200" b="1" dirty="0">
              <a:effectLst>
                <a:outerShdw blurRad="38100" dist="38100" dir="2700000" algn="tl">
                  <a:srgbClr val="DDDDDD"/>
                </a:outerShdw>
              </a:effectLst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>
            <a:extLst>
              <a:ext uri="{FF2B5EF4-FFF2-40B4-BE49-F238E27FC236}">
                <a16:creationId xmlns:a16="http://schemas.microsoft.com/office/drawing/2014/main" id="{AB62FF68-9FF4-5501-A83B-1325F08C1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" y="149225"/>
            <a:ext cx="7886700" cy="993775"/>
          </a:xfrm>
        </p:spPr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FB50DA5B-1071-D605-6141-AECCFDC2C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29699" name="Object 4">
            <a:extLst>
              <a:ext uri="{FF2B5EF4-FFF2-40B4-BE49-F238E27FC236}">
                <a16:creationId xmlns:a16="http://schemas.microsoft.com/office/drawing/2014/main" id="{FD1B9106-C9D7-70D5-9632-C26FF1650A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5775" y="1465263"/>
          <a:ext cx="4895850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013200" imgH="457200" progId="Equation.3">
                  <p:embed/>
                </p:oleObj>
              </mc:Choice>
              <mc:Fallback>
                <p:oleObj name="Equation" r:id="rId3" imgW="40132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1465263"/>
                        <a:ext cx="4895850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6">
            <a:extLst>
              <a:ext uri="{FF2B5EF4-FFF2-40B4-BE49-F238E27FC236}">
                <a16:creationId xmlns:a16="http://schemas.microsoft.com/office/drawing/2014/main" id="{A3FFC572-49C6-0257-5DC7-282D4BA710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2763" y="2247900"/>
          <a:ext cx="5729287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067300" imgH="495300" progId="Equation.3">
                  <p:embed/>
                </p:oleObj>
              </mc:Choice>
              <mc:Fallback>
                <p:oleObj name="Equation" r:id="rId5" imgW="5067300" imgH="495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763" y="2247900"/>
                        <a:ext cx="5729287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8">
            <a:extLst>
              <a:ext uri="{FF2B5EF4-FFF2-40B4-BE49-F238E27FC236}">
                <a16:creationId xmlns:a16="http://schemas.microsoft.com/office/drawing/2014/main" id="{F0D6EB6B-099B-E207-8A31-43FAA17B1D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0538" y="3011488"/>
          <a:ext cx="42465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3096100" imgH="11112500" progId="Equation.3">
                  <p:embed/>
                </p:oleObj>
              </mc:Choice>
              <mc:Fallback>
                <p:oleObj name="Equation" r:id="rId7" imgW="83096100" imgH="11112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8" y="3011488"/>
                        <a:ext cx="42465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10">
            <a:extLst>
              <a:ext uri="{FF2B5EF4-FFF2-40B4-BE49-F238E27FC236}">
                <a16:creationId xmlns:a16="http://schemas.microsoft.com/office/drawing/2014/main" id="{7E5DE04D-6990-784C-B91C-ED31BC2190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6700" y="3808413"/>
          <a:ext cx="32067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4363600" imgH="11696700" progId="Equation.3">
                  <p:embed/>
                </p:oleObj>
              </mc:Choice>
              <mc:Fallback>
                <p:oleObj name="Equation" r:id="rId9" imgW="64363600" imgH="116967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3808413"/>
                        <a:ext cx="320675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12">
            <a:extLst>
              <a:ext uri="{FF2B5EF4-FFF2-40B4-BE49-F238E27FC236}">
                <a16:creationId xmlns:a16="http://schemas.microsoft.com/office/drawing/2014/main" id="{9E273626-BF91-68BE-D6F9-BF95FD0940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6613" y="3822700"/>
          <a:ext cx="248602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52082700" imgH="11112500" progId="Equation.3">
                  <p:embed/>
                </p:oleObj>
              </mc:Choice>
              <mc:Fallback>
                <p:oleObj name="Equation" r:id="rId11" imgW="52082700" imgH="111125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613" y="3822700"/>
                        <a:ext cx="2486025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14">
            <a:extLst>
              <a:ext uri="{FF2B5EF4-FFF2-40B4-BE49-F238E27FC236}">
                <a16:creationId xmlns:a16="http://schemas.microsoft.com/office/drawing/2014/main" id="{588932CC-E08E-F750-42E9-90A7949831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9575" y="4475163"/>
          <a:ext cx="4271963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86309200" imgH="11112500" progId="Equation.3">
                  <p:embed/>
                </p:oleObj>
              </mc:Choice>
              <mc:Fallback>
                <p:oleObj name="Equation" r:id="rId13" imgW="86309200" imgH="111125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575" y="4475163"/>
                        <a:ext cx="4271963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16">
            <a:extLst>
              <a:ext uri="{FF2B5EF4-FFF2-40B4-BE49-F238E27FC236}">
                <a16:creationId xmlns:a16="http://schemas.microsoft.com/office/drawing/2014/main" id="{026EEBBE-A8EB-492E-9373-8B0CABEB8A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6700" y="5595938"/>
          <a:ext cx="200501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5" imgW="35991800" imgH="10236200" progId="Equation.3">
                  <p:embed/>
                </p:oleObj>
              </mc:Choice>
              <mc:Fallback>
                <p:oleObj name="Equation" r:id="rId15" imgW="35991800" imgH="10236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700" y="5595938"/>
                        <a:ext cx="2005013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6" name="Picture 1">
            <a:extLst>
              <a:ext uri="{FF2B5EF4-FFF2-40B4-BE49-F238E27FC236}">
                <a16:creationId xmlns:a16="http://schemas.microsoft.com/office/drawing/2014/main" id="{DE2F9CD2-9C85-9899-391E-59A7BEA1E017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950" y="3429000"/>
            <a:ext cx="171450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7" name="Rectangle 1">
            <a:extLst>
              <a:ext uri="{FF2B5EF4-FFF2-40B4-BE49-F238E27FC236}">
                <a16:creationId xmlns:a16="http://schemas.microsoft.com/office/drawing/2014/main" id="{42526D5B-B069-18B9-55D2-F0A80F345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105400"/>
            <a:ext cx="3444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The efficiency is given by,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05EC1CA-503D-1A06-EB85-57807531FD18}"/>
                  </a:ext>
                </a:extLst>
              </p14:cNvPr>
              <p14:cNvContentPartPr/>
              <p14:nvPr/>
            </p14:nvContentPartPr>
            <p14:xfrm>
              <a:off x="4696366" y="1710972"/>
              <a:ext cx="5400" cy="766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05EC1CA-503D-1A06-EB85-57807531FD18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687366" y="1702014"/>
                <a:ext cx="23040" cy="9423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6282C32-E66F-F4D4-634D-D089B7165866}"/>
                  </a:ext>
                </a:extLst>
              </p14:cNvPr>
              <p14:cNvContentPartPr/>
              <p14:nvPr/>
            </p14:nvContentPartPr>
            <p14:xfrm>
              <a:off x="5352286" y="1638612"/>
              <a:ext cx="52200" cy="54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6282C32-E66F-F4D4-634D-D089B7165866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343286" y="1629612"/>
                <a:ext cx="69840" cy="2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F099412-F23E-224D-791B-92CE88679C5B}"/>
                  </a:ext>
                </a:extLst>
              </p14:cNvPr>
              <p14:cNvContentPartPr/>
              <p14:nvPr/>
            </p14:nvContentPartPr>
            <p14:xfrm>
              <a:off x="5672686" y="1595412"/>
              <a:ext cx="10440" cy="792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F099412-F23E-224D-791B-92CE88679C5B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663365" y="1586412"/>
                <a:ext cx="28710" cy="9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E6A1137-7D43-0375-A0D8-3F546B6FC052}"/>
                  </a:ext>
                </a:extLst>
              </p14:cNvPr>
              <p14:cNvContentPartPr/>
              <p14:nvPr/>
            </p14:nvContentPartPr>
            <p14:xfrm>
              <a:off x="3403246" y="1674252"/>
              <a:ext cx="77760" cy="118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E6A1137-7D43-0375-A0D8-3F546B6FC052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394246" y="1665252"/>
                <a:ext cx="9540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EECC7C41-97B6-FC2C-C1D8-79A40DD71647}"/>
                  </a:ext>
                </a:extLst>
              </p14:cNvPr>
              <p14:cNvContentPartPr/>
              <p14:nvPr/>
            </p14:nvContentPartPr>
            <p14:xfrm>
              <a:off x="4809766" y="2492172"/>
              <a:ext cx="10440" cy="990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EECC7C41-97B6-FC2C-C1D8-79A40DD71647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800766" y="2483172"/>
                <a:ext cx="28080" cy="116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>
            <a:extLst>
              <a:ext uri="{FF2B5EF4-FFF2-40B4-BE49-F238E27FC236}">
                <a16:creationId xmlns:a16="http://schemas.microsoft.com/office/drawing/2014/main" id="{E0895879-AB5C-93C3-3751-7B0A9BE0C7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7500" y="0"/>
            <a:ext cx="7886700" cy="993775"/>
          </a:xfrm>
        </p:spPr>
        <p:txBody>
          <a:bodyPr/>
          <a:lstStyle/>
          <a:p>
            <a:r>
              <a:rPr lang="en-US" altLang="en-US" b="1"/>
              <a:t>Solution (cont’d) </a:t>
            </a:r>
            <a:r>
              <a:rPr lang="en-US" altLang="en-US" b="1">
                <a:solidFill>
                  <a:srgbClr val="FF0000"/>
                </a:solidFill>
              </a:rPr>
              <a:t>Correction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B3959358-CE86-62DF-C548-956294109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074C1AC8-23E8-1F36-DA0A-1961D98BC29C}"/>
                  </a:ext>
                </a:extLst>
              </p14:cNvPr>
              <p14:cNvContentPartPr/>
              <p14:nvPr/>
            </p14:nvContentPartPr>
            <p14:xfrm>
              <a:off x="1799617" y="967972"/>
              <a:ext cx="1107720" cy="2710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074C1AC8-23E8-1F36-DA0A-1961D98BC29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36617" y="904972"/>
                <a:ext cx="1233360" cy="396720"/>
              </a:xfrm>
              <a:prstGeom prst="rect">
                <a:avLst/>
              </a:prstGeom>
            </p:spPr>
          </p:pic>
        </mc:Fallback>
      </mc:AlternateContent>
      <p:grpSp>
        <p:nvGrpSpPr>
          <p:cNvPr id="72708" name="Group 10">
            <a:extLst>
              <a:ext uri="{FF2B5EF4-FFF2-40B4-BE49-F238E27FC236}">
                <a16:creationId xmlns:a16="http://schemas.microsoft.com/office/drawing/2014/main" id="{2EDB9719-8391-8D94-E5F1-07B945486348}"/>
              </a:ext>
            </a:extLst>
          </p:cNvPr>
          <p:cNvGrpSpPr>
            <a:grpSpLocks/>
          </p:cNvGrpSpPr>
          <p:nvPr/>
        </p:nvGrpSpPr>
        <p:grpSpPr bwMode="auto">
          <a:xfrm>
            <a:off x="1519238" y="722313"/>
            <a:ext cx="912812" cy="1233487"/>
            <a:chOff x="1518817" y="722812"/>
            <a:chExt cx="912600" cy="1232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727B1EC-022F-9569-1D30-E0860566BACE}"/>
                    </a:ext>
                  </a:extLst>
                </p14:cNvPr>
                <p14:cNvContentPartPr/>
                <p14:nvPr/>
              </p14:nvContentPartPr>
              <p14:xfrm>
                <a:off x="1621417" y="1019092"/>
                <a:ext cx="751680" cy="4071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727B1EC-022F-9569-1D30-E0860566BACE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558417" y="956092"/>
                  <a:ext cx="877320" cy="53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2686EA48-77F7-3816-D22F-04DB7B0AF29C}"/>
                    </a:ext>
                  </a:extLst>
                </p14:cNvPr>
                <p14:cNvContentPartPr/>
                <p14:nvPr/>
              </p14:nvContentPartPr>
              <p14:xfrm>
                <a:off x="1734817" y="722812"/>
                <a:ext cx="339840" cy="8488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2686EA48-77F7-3816-D22F-04DB7B0AF29C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671817" y="659812"/>
                  <a:ext cx="465480" cy="9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DF211D3-8671-BB9C-EDEF-F205E44B98A6}"/>
                    </a:ext>
                  </a:extLst>
                </p14:cNvPr>
                <p14:cNvContentPartPr/>
                <p14:nvPr/>
              </p14:nvContentPartPr>
              <p14:xfrm>
                <a:off x="1518817" y="1030252"/>
                <a:ext cx="912600" cy="6775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DF211D3-8671-BB9C-EDEF-F205E44B98A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455842" y="967252"/>
                  <a:ext cx="1038190" cy="80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124BDA8B-9007-A1E1-3466-8832EE213C7F}"/>
                    </a:ext>
                  </a:extLst>
                </p14:cNvPr>
                <p14:cNvContentPartPr/>
                <p14:nvPr/>
              </p14:nvContentPartPr>
              <p14:xfrm>
                <a:off x="1526737" y="1066972"/>
                <a:ext cx="665640" cy="888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124BDA8B-9007-A1E1-3466-8832EE213C7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463737" y="1003972"/>
                  <a:ext cx="791280" cy="101412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72709" name="Picture 6" descr="Text&#10;&#10;Description automatically generated">
            <a:extLst>
              <a:ext uri="{FF2B5EF4-FFF2-40B4-BE49-F238E27FC236}">
                <a16:creationId xmlns:a16="http://schemas.microsoft.com/office/drawing/2014/main" id="{9973C7E9-8AC9-6509-186A-C02D3F58CD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7538" y="857250"/>
            <a:ext cx="5008562" cy="613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44070ADD-AA2E-A2D6-F79D-85D4791EA850}"/>
                  </a:ext>
                </a:extLst>
              </p14:cNvPr>
              <p14:cNvContentPartPr/>
              <p14:nvPr/>
            </p14:nvContentPartPr>
            <p14:xfrm>
              <a:off x="3626918" y="6786292"/>
              <a:ext cx="80280" cy="9072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44070ADD-AA2E-A2D6-F79D-85D4791EA850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617918" y="6777292"/>
                <a:ext cx="97920" cy="10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58B8104C-5295-1BB4-71E8-A4BCDC7F268B}"/>
                  </a:ext>
                </a:extLst>
              </p14:cNvPr>
              <p14:cNvContentPartPr/>
              <p14:nvPr/>
            </p14:nvContentPartPr>
            <p14:xfrm>
              <a:off x="3615398" y="6780172"/>
              <a:ext cx="157680" cy="11412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58B8104C-5295-1BB4-71E8-A4BCDC7F268B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597398" y="6762172"/>
                <a:ext cx="193320" cy="149760"/>
              </a:xfrm>
              <a:prstGeom prst="rect">
                <a:avLst/>
              </a:prstGeom>
            </p:spPr>
          </p:pic>
        </mc:Fallback>
      </mc:AlternateContent>
      <p:grpSp>
        <p:nvGrpSpPr>
          <p:cNvPr id="72712" name="Group 14">
            <a:extLst>
              <a:ext uri="{FF2B5EF4-FFF2-40B4-BE49-F238E27FC236}">
                <a16:creationId xmlns:a16="http://schemas.microsoft.com/office/drawing/2014/main" id="{CB3361AC-7F5D-06AF-1B30-9B44FCF2B6C9}"/>
              </a:ext>
            </a:extLst>
          </p:cNvPr>
          <p:cNvGrpSpPr>
            <a:grpSpLocks/>
          </p:cNvGrpSpPr>
          <p:nvPr/>
        </p:nvGrpSpPr>
        <p:grpSpPr bwMode="auto">
          <a:xfrm>
            <a:off x="3592513" y="6759575"/>
            <a:ext cx="196850" cy="133350"/>
            <a:chOff x="3593078" y="6758932"/>
            <a:chExt cx="196560" cy="134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8146B8D-C12E-6CE9-E052-729B4DDFE094}"/>
                    </a:ext>
                  </a:extLst>
                </p14:cNvPr>
                <p14:cNvContentPartPr/>
                <p14:nvPr/>
              </p14:nvContentPartPr>
              <p14:xfrm>
                <a:off x="3607118" y="6758932"/>
                <a:ext cx="182520" cy="817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8146B8D-C12E-6CE9-E052-729B4DDFE09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544118" y="6695932"/>
                  <a:ext cx="30816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CDBE3A5-761B-0170-0619-3BE44C36EAD9}"/>
                    </a:ext>
                  </a:extLst>
                </p14:cNvPr>
                <p14:cNvContentPartPr/>
                <p14:nvPr/>
              </p14:nvContentPartPr>
              <p14:xfrm>
                <a:off x="3593078" y="6877372"/>
                <a:ext cx="165600" cy="158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CDBE3A5-761B-0170-0619-3BE44C36EAD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530078" y="6814372"/>
                  <a:ext cx="291240" cy="141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99429C0-2372-9137-89CD-F5C7D0900AE0}"/>
                  </a:ext>
                </a:extLst>
              </p14:cNvPr>
              <p14:cNvContentPartPr/>
              <p14:nvPr/>
            </p14:nvContentPartPr>
            <p14:xfrm>
              <a:off x="3720878" y="6788092"/>
              <a:ext cx="273240" cy="9936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99429C0-2372-9137-89CD-F5C7D0900AE0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702878" y="6770092"/>
                <a:ext cx="308880" cy="135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>
            <a:extLst>
              <a:ext uri="{FF2B5EF4-FFF2-40B4-BE49-F238E27FC236}">
                <a16:creationId xmlns:a16="http://schemas.microsoft.com/office/drawing/2014/main" id="{D5950F61-DA58-C179-EF1A-7B0D9564A7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7500" y="0"/>
            <a:ext cx="7886700" cy="993775"/>
          </a:xfrm>
        </p:spPr>
        <p:txBody>
          <a:bodyPr/>
          <a:lstStyle/>
          <a:p>
            <a:r>
              <a:rPr lang="en-US" altLang="en-US" b="1"/>
              <a:t>Solution (cont’d) </a:t>
            </a:r>
            <a:r>
              <a:rPr lang="en-US" altLang="en-US" b="1">
                <a:solidFill>
                  <a:srgbClr val="FF0000"/>
                </a:solidFill>
              </a:rPr>
              <a:t>Correction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399CADB1-6866-D0D4-DEC6-DDD3CBDAF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A6A2246-FC6E-1773-E72A-BADEA4013528}"/>
                  </a:ext>
                </a:extLst>
              </p14:cNvPr>
              <p14:cNvContentPartPr/>
              <p14:nvPr/>
            </p14:nvContentPartPr>
            <p14:xfrm>
              <a:off x="1799617" y="967972"/>
              <a:ext cx="1107720" cy="2710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A6A2246-FC6E-1773-E72A-BADEA401352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36617" y="904972"/>
                <a:ext cx="1233360" cy="396720"/>
              </a:xfrm>
              <a:prstGeom prst="rect">
                <a:avLst/>
              </a:prstGeom>
            </p:spPr>
          </p:pic>
        </mc:Fallback>
      </mc:AlternateContent>
      <p:grpSp>
        <p:nvGrpSpPr>
          <p:cNvPr id="74756" name="Group 10">
            <a:extLst>
              <a:ext uri="{FF2B5EF4-FFF2-40B4-BE49-F238E27FC236}">
                <a16:creationId xmlns:a16="http://schemas.microsoft.com/office/drawing/2014/main" id="{F5327037-F540-95E1-A968-FA9DF0A85D5B}"/>
              </a:ext>
            </a:extLst>
          </p:cNvPr>
          <p:cNvGrpSpPr>
            <a:grpSpLocks/>
          </p:cNvGrpSpPr>
          <p:nvPr/>
        </p:nvGrpSpPr>
        <p:grpSpPr bwMode="auto">
          <a:xfrm>
            <a:off x="1519238" y="722313"/>
            <a:ext cx="912812" cy="1233487"/>
            <a:chOff x="1518817" y="722812"/>
            <a:chExt cx="912600" cy="1232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402FB38-CBF6-690B-9F4C-C2DA70CBFF0C}"/>
                    </a:ext>
                  </a:extLst>
                </p14:cNvPr>
                <p14:cNvContentPartPr/>
                <p14:nvPr/>
              </p14:nvContentPartPr>
              <p14:xfrm>
                <a:off x="1621417" y="1019092"/>
                <a:ext cx="751680" cy="4071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402FB38-CBF6-690B-9F4C-C2DA70CBFF0C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558417" y="956092"/>
                  <a:ext cx="877320" cy="53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2B1A762-9772-6786-6A85-5D60587DD75B}"/>
                    </a:ext>
                  </a:extLst>
                </p14:cNvPr>
                <p14:cNvContentPartPr/>
                <p14:nvPr/>
              </p14:nvContentPartPr>
              <p14:xfrm>
                <a:off x="1734817" y="722812"/>
                <a:ext cx="339840" cy="8488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2B1A762-9772-6786-6A85-5D60587DD75B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671817" y="659812"/>
                  <a:ext cx="465480" cy="9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84058EC-371F-84B7-CB53-41287055715A}"/>
                    </a:ext>
                  </a:extLst>
                </p14:cNvPr>
                <p14:cNvContentPartPr/>
                <p14:nvPr/>
              </p14:nvContentPartPr>
              <p14:xfrm>
                <a:off x="1518817" y="1030252"/>
                <a:ext cx="912600" cy="6775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84058EC-371F-84B7-CB53-41287055715A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455842" y="967252"/>
                  <a:ext cx="1038190" cy="80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B5F8B78-5FC8-AFCB-2E03-7362296354A4}"/>
                    </a:ext>
                  </a:extLst>
                </p14:cNvPr>
                <p14:cNvContentPartPr/>
                <p14:nvPr/>
              </p14:nvContentPartPr>
              <p14:xfrm>
                <a:off x="1526737" y="1066972"/>
                <a:ext cx="665640" cy="888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B5F8B78-5FC8-AFCB-2E03-7362296354A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463737" y="1003972"/>
                  <a:ext cx="791280" cy="101412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74757" name="Picture 2" descr="Text&#10;&#10;Description automatically generated">
            <a:extLst>
              <a:ext uri="{FF2B5EF4-FFF2-40B4-BE49-F238E27FC236}">
                <a16:creationId xmlns:a16="http://schemas.microsoft.com/office/drawing/2014/main" id="{0DF4DF52-9D92-53D3-3BB2-356DEA36C0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16150"/>
            <a:ext cx="9144000" cy="242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BDAC5D1-A9D6-D184-3B0C-495EE9CBAB78}"/>
                  </a:ext>
                </a:extLst>
              </p14:cNvPr>
              <p14:cNvContentPartPr/>
              <p14:nvPr/>
            </p14:nvContentPartPr>
            <p14:xfrm>
              <a:off x="1909358" y="2154532"/>
              <a:ext cx="1712160" cy="16488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BDAC5D1-A9D6-D184-3B0C-495EE9CBAB78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846358" y="2091669"/>
                <a:ext cx="1837800" cy="290246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FE8D00E7-5F0F-CDD5-610B-09CFF882F3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0525" y="47625"/>
            <a:ext cx="7886700" cy="993775"/>
          </a:xfrm>
        </p:spPr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9343FE43-D1A7-CAA5-50CE-A885CB093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32771" name="Object 4">
            <a:extLst>
              <a:ext uri="{FF2B5EF4-FFF2-40B4-BE49-F238E27FC236}">
                <a16:creationId xmlns:a16="http://schemas.microsoft.com/office/drawing/2014/main" id="{4ADEC532-9C87-DD26-2A2D-6494491D1E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309813"/>
          <a:ext cx="4419600" cy="412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8778200" imgH="29654500" progId="Visio.Drawing.6">
                  <p:embed/>
                </p:oleObj>
              </mc:Choice>
              <mc:Fallback>
                <p:oleObj r:id="rId3" imgW="28778200" imgH="29654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254"/>
                      <a:stretch>
                        <a:fillRect/>
                      </a:stretch>
                    </p:blipFill>
                    <p:spPr bwMode="auto">
                      <a:xfrm>
                        <a:off x="2286000" y="2309813"/>
                        <a:ext cx="4419600" cy="412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Rectangle 1">
            <a:extLst>
              <a:ext uri="{FF2B5EF4-FFF2-40B4-BE49-F238E27FC236}">
                <a16:creationId xmlns:a16="http://schemas.microsoft.com/office/drawing/2014/main" id="{56A2870E-02A2-7CB7-FB4F-21B7054C4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1377950"/>
            <a:ext cx="39195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II</a:t>
            </a:r>
            <a:r>
              <a:rPr lang="en-US" altLang="en-US" sz="1800"/>
              <a:t>-a) </a:t>
            </a:r>
            <a:r>
              <a:rPr lang="en-US" altLang="en-US" sz="1800" i="1"/>
              <a:t>Vs(t)</a:t>
            </a:r>
            <a:r>
              <a:rPr lang="en-US" altLang="en-US" sz="1800"/>
              <a:t> is a square wave with ± 12V.</a:t>
            </a:r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FD693A4B-137B-662C-ECBC-5F0A254EA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843088"/>
            <a:ext cx="2846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The waveforms for </a:t>
            </a:r>
            <a:r>
              <a:rPr lang="en-US" altLang="en-US" sz="1800" i="1"/>
              <a:t>is</a:t>
            </a:r>
            <a:r>
              <a:rPr lang="en-US" altLang="en-US" sz="1800"/>
              <a:t> and </a:t>
            </a:r>
            <a:r>
              <a:rPr lang="en-US" altLang="en-US" sz="1800" i="1"/>
              <a:t>Vo</a:t>
            </a:r>
            <a:endParaRPr lang="en-US" altLang="en-US" sz="18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>
            <a:extLst>
              <a:ext uri="{FF2B5EF4-FFF2-40B4-BE49-F238E27FC236}">
                <a16:creationId xmlns:a16="http://schemas.microsoft.com/office/drawing/2014/main" id="{55B43E96-92FB-1B09-80DF-5C452A8E71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1638" y="104775"/>
            <a:ext cx="7886700" cy="993775"/>
          </a:xfrm>
        </p:spPr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FB391772-1331-5785-B546-10AF553D1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33795" name="Object 4">
            <a:extLst>
              <a:ext uri="{FF2B5EF4-FFF2-40B4-BE49-F238E27FC236}">
                <a16:creationId xmlns:a16="http://schemas.microsoft.com/office/drawing/2014/main" id="{1318603D-FC24-CA73-AEBC-D313DFD33E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7600" y="2055813"/>
          <a:ext cx="24923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5295800" imgH="11404600" progId="Equation.3">
                  <p:embed/>
                </p:oleObj>
              </mc:Choice>
              <mc:Fallback>
                <p:oleObj name="Equation" r:id="rId2" imgW="55295800" imgH="11404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600" y="2055813"/>
                        <a:ext cx="24923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6">
            <a:extLst>
              <a:ext uri="{FF2B5EF4-FFF2-40B4-BE49-F238E27FC236}">
                <a16:creationId xmlns:a16="http://schemas.microsoft.com/office/drawing/2014/main" id="{4734B735-D6B8-27D6-E4B3-11271B56D4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7600" y="2589213"/>
          <a:ext cx="3900488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8409800" imgH="12293600" progId="Equation.3">
                  <p:embed/>
                </p:oleObj>
              </mc:Choice>
              <mc:Fallback>
                <p:oleObj name="Equation" r:id="rId4" imgW="78409800" imgH="12293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600" y="2589213"/>
                        <a:ext cx="3900488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6">
            <a:extLst>
              <a:ext uri="{FF2B5EF4-FFF2-40B4-BE49-F238E27FC236}">
                <a16:creationId xmlns:a16="http://schemas.microsoft.com/office/drawing/2014/main" id="{D786D801-F024-BE34-BC42-5C9166FAC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33798" name="Object 8">
            <a:extLst>
              <a:ext uri="{FF2B5EF4-FFF2-40B4-BE49-F238E27FC236}">
                <a16:creationId xmlns:a16="http://schemas.microsoft.com/office/drawing/2014/main" id="{053DE3CE-041B-598F-3FD7-A1ACBF517C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8850" y="3687763"/>
          <a:ext cx="33956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7881500" imgH="11404600" progId="Equation.3">
                  <p:embed/>
                </p:oleObj>
              </mc:Choice>
              <mc:Fallback>
                <p:oleObj name="Equation" r:id="rId6" imgW="67881500" imgH="11404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3687763"/>
                        <a:ext cx="33956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10">
            <a:extLst>
              <a:ext uri="{FF2B5EF4-FFF2-40B4-BE49-F238E27FC236}">
                <a16:creationId xmlns:a16="http://schemas.microsoft.com/office/drawing/2014/main" id="{684687D8-2D90-361F-9AE3-485628DD8E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8850" y="4327525"/>
          <a:ext cx="725488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462000" imgH="5270500" progId="Equation.3">
                  <p:embed/>
                </p:oleObj>
              </mc:Choice>
              <mc:Fallback>
                <p:oleObj name="Equation" r:id="rId8" imgW="13462000" imgH="5270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4327525"/>
                        <a:ext cx="725488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12">
            <a:extLst>
              <a:ext uri="{FF2B5EF4-FFF2-40B4-BE49-F238E27FC236}">
                <a16:creationId xmlns:a16="http://schemas.microsoft.com/office/drawing/2014/main" id="{AD612DC3-DD9B-4C93-28AB-B12FC344FB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1788" y="5337175"/>
          <a:ext cx="785812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4630400" imgH="4686300" progId="Equation.3">
                  <p:embed/>
                </p:oleObj>
              </mc:Choice>
              <mc:Fallback>
                <p:oleObj name="Equation" r:id="rId10" imgW="14630400" imgH="4686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5337175"/>
                        <a:ext cx="785812" cy="24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Rectangle 1">
            <a:extLst>
              <a:ext uri="{FF2B5EF4-FFF2-40B4-BE49-F238E27FC236}">
                <a16:creationId xmlns:a16="http://schemas.microsoft.com/office/drawing/2014/main" id="{CC112EF5-C81D-70E5-E5CD-7A48ADC3A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1520825"/>
            <a:ext cx="52911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II</a:t>
            </a:r>
            <a:r>
              <a:rPr lang="en-US" altLang="en-US" sz="1800"/>
              <a:t>-b) The average and rms values for the output voltage</a:t>
            </a:r>
          </a:p>
        </p:txBody>
      </p:sp>
      <p:sp>
        <p:nvSpPr>
          <p:cNvPr id="33802" name="Rectangle 2">
            <a:extLst>
              <a:ext uri="{FF2B5EF4-FFF2-40B4-BE49-F238E27FC236}">
                <a16:creationId xmlns:a16="http://schemas.microsoft.com/office/drawing/2014/main" id="{CCF76422-43D4-93D2-DF7E-F4D07CFC2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3175000"/>
            <a:ext cx="6583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II</a:t>
            </a:r>
            <a:r>
              <a:rPr lang="en-US" altLang="en-US" sz="1800"/>
              <a:t>-c) The average input power, average output power, and efficiency</a:t>
            </a:r>
          </a:p>
        </p:txBody>
      </p:sp>
      <p:sp>
        <p:nvSpPr>
          <p:cNvPr id="33803" name="Rectangle 5">
            <a:extLst>
              <a:ext uri="{FF2B5EF4-FFF2-40B4-BE49-F238E27FC236}">
                <a16:creationId xmlns:a16="http://schemas.microsoft.com/office/drawing/2014/main" id="{4C16500F-4087-E286-6FDE-71DD46B47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" y="5816600"/>
            <a:ext cx="39497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II</a:t>
            </a:r>
            <a:r>
              <a:rPr lang="en-US" altLang="en-US" sz="1800"/>
              <a:t>-d) Assuming T=1 µs. (Same as above)</a:t>
            </a:r>
          </a:p>
        </p:txBody>
      </p:sp>
      <p:sp>
        <p:nvSpPr>
          <p:cNvPr id="33804" name="Rectangle 12">
            <a:extLst>
              <a:ext uri="{FF2B5EF4-FFF2-40B4-BE49-F238E27FC236}">
                <a16:creationId xmlns:a16="http://schemas.microsoft.com/office/drawing/2014/main" id="{EA9D6007-0A92-5098-E09D-FABB0A814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4754563"/>
            <a:ext cx="26336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The efficiency is given by,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B31F285E-2360-9B78-6878-CEFA81C968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8100"/>
            <a:ext cx="7886700" cy="995363"/>
          </a:xfrm>
        </p:spPr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D3CF2D46-C12F-DA66-97E4-D32AB6DDE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34819" name="Object 4">
            <a:extLst>
              <a:ext uri="{FF2B5EF4-FFF2-40B4-BE49-F238E27FC236}">
                <a16:creationId xmlns:a16="http://schemas.microsoft.com/office/drawing/2014/main" id="{E68BBCE9-88C5-1808-2422-DE082EDFFC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3150" y="2063750"/>
          <a:ext cx="212725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620700" imgH="11404600" progId="Equation.3">
                  <p:embed/>
                </p:oleObj>
              </mc:Choice>
              <mc:Fallback>
                <p:oleObj name="Equation" r:id="rId2" imgW="38620700" imgH="11404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2063750"/>
                        <a:ext cx="212725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4">
            <a:extLst>
              <a:ext uri="{FF2B5EF4-FFF2-40B4-BE49-F238E27FC236}">
                <a16:creationId xmlns:a16="http://schemas.microsoft.com/office/drawing/2014/main" id="{39C292A7-16A5-3E9B-8FD2-051A33C745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6731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34821" name="Object 6">
            <a:extLst>
              <a:ext uri="{FF2B5EF4-FFF2-40B4-BE49-F238E27FC236}">
                <a16:creationId xmlns:a16="http://schemas.microsoft.com/office/drawing/2014/main" id="{50661FA1-D4BE-11FE-F9FE-5795BD7E34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3150" y="2760663"/>
          <a:ext cx="2598738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127400" imgH="12293600" progId="Equation.3">
                  <p:embed/>
                </p:oleObj>
              </mc:Choice>
              <mc:Fallback>
                <p:oleObj name="Equation" r:id="rId4" imgW="54127400" imgH="12293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2760663"/>
                        <a:ext cx="2598738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8">
            <a:extLst>
              <a:ext uri="{FF2B5EF4-FFF2-40B4-BE49-F238E27FC236}">
                <a16:creationId xmlns:a16="http://schemas.microsoft.com/office/drawing/2014/main" id="{4A8BB640-CBF3-26F0-B184-90205143EA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3150" y="3486150"/>
          <a:ext cx="289877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3835300" imgH="11404600" progId="Equation.3">
                  <p:embed/>
                </p:oleObj>
              </mc:Choice>
              <mc:Fallback>
                <p:oleObj name="Equation" r:id="rId6" imgW="53835300" imgH="11404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3486150"/>
                        <a:ext cx="289877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10">
            <a:extLst>
              <a:ext uri="{FF2B5EF4-FFF2-40B4-BE49-F238E27FC236}">
                <a16:creationId xmlns:a16="http://schemas.microsoft.com/office/drawing/2014/main" id="{29161FFB-7618-65A2-27CA-D0C1BBBB5A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3150" y="4168775"/>
          <a:ext cx="2136775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0665400" imgH="11404600" progId="Equation.3">
                  <p:embed/>
                </p:oleObj>
              </mc:Choice>
              <mc:Fallback>
                <p:oleObj name="Equation" r:id="rId8" imgW="40665400" imgH="11404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4168775"/>
                        <a:ext cx="2136775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12">
            <a:extLst>
              <a:ext uri="{FF2B5EF4-FFF2-40B4-BE49-F238E27FC236}">
                <a16:creationId xmlns:a16="http://schemas.microsoft.com/office/drawing/2014/main" id="{A19E0AA4-19C2-4B41-784B-D3C19135F1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70075" y="5637213"/>
          <a:ext cx="947738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798800" imgH="4686300" progId="Equation.3">
                  <p:embed/>
                </p:oleObj>
              </mc:Choice>
              <mc:Fallback>
                <p:oleObj name="Equation" r:id="rId10" imgW="15798800" imgH="4686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075" y="5637213"/>
                        <a:ext cx="947738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Rectangle 1">
            <a:extLst>
              <a:ext uri="{FF2B5EF4-FFF2-40B4-BE49-F238E27FC236}">
                <a16:creationId xmlns:a16="http://schemas.microsoft.com/office/drawing/2014/main" id="{9378C665-6367-8F78-D968-90A7E8F47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2975" y="1655763"/>
            <a:ext cx="5986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II</a:t>
            </a:r>
            <a:r>
              <a:rPr lang="en-US" altLang="en-US" sz="1800"/>
              <a:t>-e) Assuming the switch has 1 V voltage drop when closed.   </a:t>
            </a:r>
          </a:p>
        </p:txBody>
      </p:sp>
      <p:sp>
        <p:nvSpPr>
          <p:cNvPr id="34826" name="Rectangle 10">
            <a:extLst>
              <a:ext uri="{FF2B5EF4-FFF2-40B4-BE49-F238E27FC236}">
                <a16:creationId xmlns:a16="http://schemas.microsoft.com/office/drawing/2014/main" id="{77C0A963-7F22-729E-3CB8-9072CCAC1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0" y="4930775"/>
            <a:ext cx="26336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The efficiency is given by,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CD224F35-60C7-0041-E7A3-801E4D7D2C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Example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F6CA04-0EBB-2B88-9FB1-8629E819F8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Consider the two-switch circuit given in the figure below. Assume ideal S1 and S2 with switching sequence shown. Sketch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i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1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v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1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i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2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 and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v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2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. Determine (a) the average output voltage, (b) average power delivered to the load, and (c) efficiency</a:t>
            </a: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</p:txBody>
      </p:sp>
      <p:graphicFrame>
        <p:nvGraphicFramePr>
          <p:cNvPr id="35843" name="Object 4">
            <a:extLst>
              <a:ext uri="{FF2B5EF4-FFF2-40B4-BE49-F238E27FC236}">
                <a16:creationId xmlns:a16="http://schemas.microsoft.com/office/drawing/2014/main" id="{E7E6CFA5-9346-D219-6615-68F25ADA6B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438400"/>
          <a:ext cx="6705600" cy="374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4124900" imgH="19050000" progId="Visio.Drawing.6">
                  <p:embed/>
                </p:oleObj>
              </mc:Choice>
              <mc:Fallback>
                <p:oleObj r:id="rId3" imgW="34124900" imgH="19050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38400"/>
                        <a:ext cx="6705600" cy="374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1">
            <a:extLst>
              <a:ext uri="{FF2B5EF4-FFF2-40B4-BE49-F238E27FC236}">
                <a16:creationId xmlns:a16="http://schemas.microsoft.com/office/drawing/2014/main" id="{65049C2B-4674-9053-0A6B-52A997546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715000"/>
            <a:ext cx="1295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4">
            <a:extLst>
              <a:ext uri="{FF2B5EF4-FFF2-40B4-BE49-F238E27FC236}">
                <a16:creationId xmlns:a16="http://schemas.microsoft.com/office/drawing/2014/main" id="{260C3BE1-E6DC-E504-4BA3-376590CA9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475" y="1838325"/>
            <a:ext cx="2209800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en-US" sz="1800" u="sng" dirty="0"/>
              <a:t>Mode 1: </a:t>
            </a:r>
            <a:r>
              <a:rPr lang="en-US" altLang="en-US" sz="1800" dirty="0"/>
              <a:t>For S</a:t>
            </a:r>
            <a:r>
              <a:rPr lang="en-US" altLang="en-US" sz="1800" baseline="-25000" dirty="0"/>
              <a:t>1</a:t>
            </a:r>
            <a:r>
              <a:rPr lang="en-US" altLang="en-US" sz="1800" dirty="0"/>
              <a:t> is </a:t>
            </a:r>
            <a:r>
              <a:rPr lang="en-US" altLang="en-US" sz="1800" dirty="0">
                <a:solidFill>
                  <a:schemeClr val="accent1">
                    <a:lumMod val="75000"/>
                  </a:schemeClr>
                </a:solidFill>
              </a:rPr>
              <a:t>ON</a:t>
            </a:r>
            <a:r>
              <a:rPr lang="en-US" altLang="en-US" sz="1800" dirty="0"/>
              <a:t> and S</a:t>
            </a:r>
            <a:r>
              <a:rPr lang="en-US" altLang="en-US" sz="1800" baseline="-25000" dirty="0"/>
              <a:t>2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FF0000"/>
                </a:solidFill>
              </a:rPr>
              <a:t>OFF</a:t>
            </a:r>
            <a:r>
              <a:rPr lang="en-US" altLang="en-US" sz="1800" baseline="-25000" dirty="0"/>
              <a:t>.</a:t>
            </a:r>
            <a:endParaRPr lang="en-US" altLang="en-US" sz="1800" dirty="0"/>
          </a:p>
        </p:txBody>
      </p:sp>
      <p:sp>
        <p:nvSpPr>
          <p:cNvPr id="36866" name="TextBox 4">
            <a:extLst>
              <a:ext uri="{FF2B5EF4-FFF2-40B4-BE49-F238E27FC236}">
                <a16:creationId xmlns:a16="http://schemas.microsoft.com/office/drawing/2014/main" id="{B0D1A5CB-5C46-C87E-8F9D-022C62883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381000"/>
            <a:ext cx="43513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Analysis of the half-bridge circuit</a:t>
            </a:r>
          </a:p>
        </p:txBody>
      </p:sp>
      <p:sp>
        <p:nvSpPr>
          <p:cNvPr id="36867" name="TextBox 4">
            <a:extLst>
              <a:ext uri="{FF2B5EF4-FFF2-40B4-BE49-F238E27FC236}">
                <a16:creationId xmlns:a16="http://schemas.microsoft.com/office/drawing/2014/main" id="{8F6F2DAF-77D9-FAF0-EAA2-E63719F809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41413"/>
            <a:ext cx="47005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There are three modes of operations: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0D72A660-1E45-9792-9AF8-F472F73E5515}"/>
                  </a:ext>
                </a:extLst>
              </p14:cNvPr>
              <p14:cNvContentPartPr/>
              <p14:nvPr/>
            </p14:nvContentPartPr>
            <p14:xfrm>
              <a:off x="4778732" y="2482593"/>
              <a:ext cx="10080" cy="2386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0D72A660-1E45-9792-9AF8-F472F73E551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715732" y="2419593"/>
                <a:ext cx="135720" cy="364320"/>
              </a:xfrm>
              <a:prstGeom prst="rect">
                <a:avLst/>
              </a:prstGeom>
            </p:spPr>
          </p:pic>
        </mc:Fallback>
      </mc:AlternateContent>
      <p:pic>
        <p:nvPicPr>
          <p:cNvPr id="36869" name="Picture 7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63E28FFA-47F8-F41C-CE7E-3D17F405E3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524000"/>
            <a:ext cx="5715000" cy="518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extBox 4">
            <a:extLst>
              <a:ext uri="{FF2B5EF4-FFF2-40B4-BE49-F238E27FC236}">
                <a16:creationId xmlns:a16="http://schemas.microsoft.com/office/drawing/2014/main" id="{69B16566-B06D-1B13-10D9-7683612079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143000"/>
            <a:ext cx="3094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u="sng"/>
              <a:t>Mode 2</a:t>
            </a:r>
            <a:r>
              <a:rPr lang="en-US" altLang="en-US" sz="1800"/>
              <a:t>: Both S</a:t>
            </a:r>
            <a:r>
              <a:rPr lang="en-US" altLang="en-US" sz="1800" baseline="-25000"/>
              <a:t>1</a:t>
            </a:r>
            <a:r>
              <a:rPr lang="en-US" altLang="en-US" sz="1800"/>
              <a:t> and S</a:t>
            </a:r>
            <a:r>
              <a:rPr lang="en-US" altLang="en-US" sz="1800" baseline="-25000"/>
              <a:t>2 are </a:t>
            </a:r>
            <a:r>
              <a:rPr lang="en-US" altLang="en-US" sz="1800">
                <a:solidFill>
                  <a:srgbClr val="FF0000"/>
                </a:solidFill>
              </a:rPr>
              <a:t>OFF</a:t>
            </a:r>
            <a:r>
              <a:rPr lang="en-US" altLang="en-US" sz="1800" baseline="-25000"/>
              <a:t>.</a:t>
            </a:r>
            <a:endParaRPr lang="en-US" altLang="en-US" sz="1800"/>
          </a:p>
        </p:txBody>
      </p:sp>
      <p:pic>
        <p:nvPicPr>
          <p:cNvPr id="38914" name="Picture 4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234C67A3-80F4-DD50-AFBE-0E1E383C71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0200"/>
            <a:ext cx="4343400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6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60E58AA9-A2A5-299D-11F0-12310670FD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4586288"/>
            <a:ext cx="3568700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4">
            <a:extLst>
              <a:ext uri="{FF2B5EF4-FFF2-40B4-BE49-F238E27FC236}">
                <a16:creationId xmlns:a16="http://schemas.microsoft.com/office/drawing/2014/main" id="{D2DBF66F-6157-1059-9253-E63CBE7331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8" y="4029075"/>
            <a:ext cx="3570287" cy="36988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en-US" sz="1800" u="sng" dirty="0"/>
              <a:t>Mode 3</a:t>
            </a:r>
            <a:r>
              <a:rPr lang="en-US" altLang="en-US" sz="1800" dirty="0"/>
              <a:t>: For S</a:t>
            </a:r>
            <a:r>
              <a:rPr lang="en-US" altLang="en-US" sz="1800" baseline="-25000" dirty="0"/>
              <a:t>1</a:t>
            </a:r>
            <a:r>
              <a:rPr lang="en-US" altLang="en-US" sz="1800" dirty="0"/>
              <a:t> is </a:t>
            </a:r>
            <a:r>
              <a:rPr lang="en-US" altLang="en-US" sz="1800" dirty="0">
                <a:solidFill>
                  <a:srgbClr val="FF0000"/>
                </a:solidFill>
              </a:rPr>
              <a:t>OFF</a:t>
            </a:r>
            <a:r>
              <a:rPr lang="en-US" altLang="en-US" sz="1800" dirty="0"/>
              <a:t> and S</a:t>
            </a:r>
            <a:r>
              <a:rPr lang="en-US" altLang="en-US" sz="1800" baseline="-25000" dirty="0"/>
              <a:t>2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chemeClr val="accent1">
                    <a:lumMod val="75000"/>
                  </a:schemeClr>
                </a:solidFill>
              </a:rPr>
              <a:t>ON</a:t>
            </a:r>
            <a:r>
              <a:rPr lang="en-US" altLang="en-US" sz="1800" baseline="-25000" dirty="0"/>
              <a:t>.</a:t>
            </a:r>
            <a:endParaRPr lang="en-US" altLang="en-US" sz="18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9681B134-7576-3ACD-9740-CF7C56765234}"/>
                  </a:ext>
                </a:extLst>
              </p14:cNvPr>
              <p14:cNvContentPartPr/>
              <p14:nvPr/>
            </p14:nvContentPartPr>
            <p14:xfrm>
              <a:off x="6846212" y="827313"/>
              <a:ext cx="282960" cy="31680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9681B134-7576-3ACD-9740-CF7C5676523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783132" y="764313"/>
                <a:ext cx="408760" cy="442440"/>
              </a:xfrm>
              <a:prstGeom prst="rect">
                <a:avLst/>
              </a:prstGeom>
            </p:spPr>
          </p:pic>
        </mc:Fallback>
      </mc:AlternateContent>
      <p:pic>
        <p:nvPicPr>
          <p:cNvPr id="40962" name="Picture 8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216A28F1-E2F6-3146-9F3A-406568EAF6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525" y="827088"/>
            <a:ext cx="5229225" cy="488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3" name="Picture 2" descr="Text, letter&#10;&#10;Description automatically generated">
            <a:extLst>
              <a:ext uri="{FF2B5EF4-FFF2-40B4-BE49-F238E27FC236}">
                <a16:creationId xmlns:a16="http://schemas.microsoft.com/office/drawing/2014/main" id="{3F2C390A-2EF3-E315-92D6-B2D6631369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985838"/>
            <a:ext cx="4432300" cy="271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>
            <a:extLst>
              <a:ext uri="{FF2B5EF4-FFF2-40B4-BE49-F238E27FC236}">
                <a16:creationId xmlns:a16="http://schemas.microsoft.com/office/drawing/2014/main" id="{15E66A92-ABCD-FEF8-C4B6-6342EBEA82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Exercise </a:t>
            </a:r>
            <a:r>
              <a:rPr lang="en-US" altLang="en-US"/>
              <a:t> </a:t>
            </a:r>
          </a:p>
        </p:txBody>
      </p:sp>
      <p:sp>
        <p:nvSpPr>
          <p:cNvPr id="17410" name="Rectangle 6">
            <a:extLst>
              <a:ext uri="{FF2B5EF4-FFF2-40B4-BE49-F238E27FC236}">
                <a16:creationId xmlns:a16="http://schemas.microsoft.com/office/drawing/2014/main" id="{DE932DFB-2D0F-2B41-F6ED-D398C1768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339850"/>
            <a:ext cx="7315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For the switching waveforms shown below:</a:t>
            </a:r>
          </a:p>
        </p:txBody>
      </p:sp>
      <p:sp>
        <p:nvSpPr>
          <p:cNvPr id="17411" name="Rectangle 7">
            <a:extLst>
              <a:ext uri="{FF2B5EF4-FFF2-40B4-BE49-F238E27FC236}">
                <a16:creationId xmlns:a16="http://schemas.microsoft.com/office/drawing/2014/main" id="{584F845E-FB8E-0559-FAAF-411EF33AD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8458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tabLst>
                <a:tab pos="5143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143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143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143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143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143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143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143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143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just">
              <a:spcBef>
                <a:spcPct val="0"/>
              </a:spcBef>
              <a:buFont typeface="Times New Roman" panose="02020603050405020304" pitchFamily="18" charset="0"/>
              <a:buAutoNum type="alphaLcParenR"/>
            </a:pPr>
            <a:r>
              <a:rPr lang="en-US" altLang="en-US" sz="1800"/>
              <a:t>Derive the expression for the instantaneous switching and conduction power loss and sketch them.</a:t>
            </a:r>
          </a:p>
          <a:p>
            <a:pPr algn="just">
              <a:spcBef>
                <a:spcPct val="0"/>
              </a:spcBef>
              <a:buFont typeface="Times New Roman" panose="02020603050405020304" pitchFamily="18" charset="0"/>
              <a:buAutoNum type="alphaLcParenR"/>
            </a:pPr>
            <a:r>
              <a:rPr lang="en-US" altLang="en-US" sz="1800"/>
              <a:t>Determine the total average power dissipated in the circuit during one switching period.</a:t>
            </a:r>
          </a:p>
          <a:p>
            <a:pPr algn="just">
              <a:spcBef>
                <a:spcPct val="0"/>
              </a:spcBef>
              <a:buFont typeface="Times New Roman" panose="02020603050405020304" pitchFamily="18" charset="0"/>
              <a:buAutoNum type="alphaLcParenR"/>
            </a:pPr>
            <a:r>
              <a:rPr lang="en-US" altLang="en-US" sz="1800"/>
              <a:t>Find the maximum power.</a:t>
            </a:r>
          </a:p>
        </p:txBody>
      </p:sp>
      <p:pic>
        <p:nvPicPr>
          <p:cNvPr id="17412" name="Picture 9">
            <a:extLst>
              <a:ext uri="{FF2B5EF4-FFF2-40B4-BE49-F238E27FC236}">
                <a16:creationId xmlns:a16="http://schemas.microsoft.com/office/drawing/2014/main" id="{DF653E51-0BEE-4960-09D1-3E71EE6371C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822700"/>
            <a:ext cx="677545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09" name="Picture 3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011D22CF-3550-89D4-73B9-A430FA9144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262063"/>
            <a:ext cx="5003800" cy="264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D87BF949-0D12-0D84-4536-F2C69D5217FC}"/>
                  </a:ext>
                </a:extLst>
              </p14:cNvPr>
              <p14:cNvContentPartPr/>
              <p14:nvPr/>
            </p14:nvContentPartPr>
            <p14:xfrm>
              <a:off x="3385942" y="2115502"/>
              <a:ext cx="92520" cy="46692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D87BF949-0D12-0D84-4536-F2C69D5217F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322942" y="2052502"/>
                <a:ext cx="218160" cy="592560"/>
              </a:xfrm>
              <a:prstGeom prst="rect">
                <a:avLst/>
              </a:prstGeom>
            </p:spPr>
          </p:pic>
        </mc:Fallback>
      </mc:AlternateContent>
      <p:pic>
        <p:nvPicPr>
          <p:cNvPr id="43011" name="Picture 7" descr="A screenshot of text&#10;&#10;Description automatically generated">
            <a:extLst>
              <a:ext uri="{FF2B5EF4-FFF2-40B4-BE49-F238E27FC236}">
                <a16:creationId xmlns:a16="http://schemas.microsoft.com/office/drawing/2014/main" id="{E7243BA3-10BD-785E-20D7-E696DFA9B0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70000"/>
            <a:ext cx="5003800" cy="432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A3B8219-60EE-C511-44B0-D4DC27A836F1}"/>
                  </a:ext>
                </a:extLst>
              </p14:cNvPr>
              <p14:cNvContentPartPr/>
              <p14:nvPr/>
            </p14:nvContentPartPr>
            <p14:xfrm>
              <a:off x="4120461" y="4205234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A3B8219-60EE-C511-44B0-D4DC27A836F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111461" y="4196234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D18310F-B1DF-9D94-4636-14C55D457D37}"/>
                  </a:ext>
                </a:extLst>
              </p14:cNvPr>
              <p14:cNvContentPartPr/>
              <p14:nvPr/>
            </p14:nvContentPartPr>
            <p14:xfrm>
              <a:off x="3879981" y="5119634"/>
              <a:ext cx="671400" cy="2617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D18310F-B1DF-9D94-4636-14C55D457D37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816947" y="5056634"/>
                <a:ext cx="797107" cy="387360"/>
              </a:xfrm>
              <a:prstGeom prst="rect">
                <a:avLst/>
              </a:prstGeom>
            </p:spPr>
          </p:pic>
        </mc:Fallback>
      </mc:AlternateContent>
      <p:grpSp>
        <p:nvGrpSpPr>
          <p:cNvPr id="43014" name="Group 6">
            <a:extLst>
              <a:ext uri="{FF2B5EF4-FFF2-40B4-BE49-F238E27FC236}">
                <a16:creationId xmlns:a16="http://schemas.microsoft.com/office/drawing/2014/main" id="{534ABEA9-BB26-6F15-CE7F-7E6024546240}"/>
              </a:ext>
            </a:extLst>
          </p:cNvPr>
          <p:cNvGrpSpPr>
            <a:grpSpLocks/>
          </p:cNvGrpSpPr>
          <p:nvPr/>
        </p:nvGrpSpPr>
        <p:grpSpPr bwMode="auto">
          <a:xfrm>
            <a:off x="3940175" y="5233988"/>
            <a:ext cx="230188" cy="131762"/>
            <a:chOff x="3940101" y="5234474"/>
            <a:chExt cx="230040" cy="131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7DAF69E-8F2A-2DFC-430B-3E0CC96BC247}"/>
                    </a:ext>
                  </a:extLst>
                </p14:cNvPr>
                <p14:cNvContentPartPr/>
                <p14:nvPr/>
              </p14:nvContentPartPr>
              <p14:xfrm>
                <a:off x="3940101" y="5234474"/>
                <a:ext cx="101880" cy="1195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7DAF69E-8F2A-2DFC-430B-3E0CC96BC247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931133" y="5225474"/>
                  <a:ext cx="119458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3D3AE5C-FF42-BAB1-F24D-7DDD510C3BB9}"/>
                    </a:ext>
                  </a:extLst>
                </p14:cNvPr>
                <p14:cNvContentPartPr/>
                <p14:nvPr/>
              </p14:nvContentPartPr>
              <p14:xfrm>
                <a:off x="4166901" y="5362634"/>
                <a:ext cx="3240" cy="32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3D3AE5C-FF42-BAB1-F24D-7DDD510C3BB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4158801" y="5353634"/>
                  <a:ext cx="19116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562B6A98-211B-DC1E-4501-7950EE02B61A}"/>
                  </a:ext>
                </a:extLst>
              </p14:cNvPr>
              <p14:cNvContentPartPr/>
              <p14:nvPr/>
            </p14:nvContentPartPr>
            <p14:xfrm>
              <a:off x="4424301" y="5189114"/>
              <a:ext cx="360" cy="1670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562B6A98-211B-DC1E-4501-7950EE02B61A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415301" y="5180095"/>
                <a:ext cx="18000" cy="18471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45E8EAE-E291-0C5F-1988-CB6BFBD94EA6}"/>
                  </a:ext>
                </a:extLst>
              </p14:cNvPr>
              <p14:cNvContentPartPr/>
              <p14:nvPr/>
            </p14:nvContentPartPr>
            <p14:xfrm>
              <a:off x="1986741" y="6026834"/>
              <a:ext cx="199080" cy="360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45E8EAE-E291-0C5F-1988-CB6BFBD94EA6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977741" y="6017834"/>
                <a:ext cx="216720" cy="2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C766AF6A-00E7-6D25-E81E-853BCABD938A}"/>
                  </a:ext>
                </a:extLst>
              </p14:cNvPr>
              <p14:cNvContentPartPr/>
              <p14:nvPr/>
            </p14:nvContentPartPr>
            <p14:xfrm>
              <a:off x="1985301" y="6146354"/>
              <a:ext cx="150120" cy="3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C766AF6A-00E7-6D25-E81E-853BCABD938A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976301" y="6137354"/>
                <a:ext cx="16776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3018" name="Group 22">
            <a:extLst>
              <a:ext uri="{FF2B5EF4-FFF2-40B4-BE49-F238E27FC236}">
                <a16:creationId xmlns:a16="http://schemas.microsoft.com/office/drawing/2014/main" id="{ADDD377A-B1E3-DFBC-0814-8A1108F17CC5}"/>
              </a:ext>
            </a:extLst>
          </p:cNvPr>
          <p:cNvGrpSpPr>
            <a:grpSpLocks/>
          </p:cNvGrpSpPr>
          <p:nvPr/>
        </p:nvGrpSpPr>
        <p:grpSpPr bwMode="auto">
          <a:xfrm>
            <a:off x="2439988" y="5881688"/>
            <a:ext cx="995362" cy="260350"/>
            <a:chOff x="2440701" y="5881754"/>
            <a:chExt cx="995400" cy="260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1629304-69EE-845E-1365-5CF0693D5C41}"/>
                    </a:ext>
                  </a:extLst>
                </p14:cNvPr>
                <p14:cNvContentPartPr/>
                <p14:nvPr/>
              </p14:nvContentPartPr>
              <p14:xfrm>
                <a:off x="2440701" y="6142034"/>
                <a:ext cx="617040" cy="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1629304-69EE-845E-1365-5CF0693D5C4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431701" y="6133034"/>
                  <a:ext cx="634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124742E-2DBB-B44E-38CE-640FF9AA21C5}"/>
                    </a:ext>
                  </a:extLst>
                </p14:cNvPr>
                <p14:cNvContentPartPr/>
                <p14:nvPr/>
              </p14:nvContentPartPr>
              <p14:xfrm>
                <a:off x="2503701" y="5881754"/>
                <a:ext cx="119880" cy="1483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124742E-2DBB-B44E-38CE-640FF9AA21C5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494701" y="5872754"/>
                  <a:ext cx="13752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A7E9ABD-CCD9-371A-B2AD-111EA786FE3D}"/>
                    </a:ext>
                  </a:extLst>
                </p14:cNvPr>
                <p14:cNvContentPartPr/>
                <p14:nvPr/>
              </p14:nvContentPartPr>
              <p14:xfrm>
                <a:off x="2781261" y="5911634"/>
                <a:ext cx="360" cy="1404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A7E9ABD-CCD9-371A-B2AD-111EA786FE3D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772261" y="5902634"/>
                  <a:ext cx="1800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5B1247C-9887-DB64-24E3-AAEDE08D084E}"/>
                    </a:ext>
                  </a:extLst>
                </p14:cNvPr>
                <p14:cNvContentPartPr/>
                <p14:nvPr/>
              </p14:nvContentPartPr>
              <p14:xfrm>
                <a:off x="2915541" y="5955194"/>
                <a:ext cx="91440" cy="1278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5B1247C-9887-DB64-24E3-AAEDE08D084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906541" y="5946194"/>
                  <a:ext cx="10908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DEFC0AC-0B16-84B8-B242-AE7DB767D8D7}"/>
                    </a:ext>
                  </a:extLst>
                </p14:cNvPr>
                <p14:cNvContentPartPr/>
                <p14:nvPr/>
              </p14:nvContentPartPr>
              <p14:xfrm>
                <a:off x="3136941" y="5999114"/>
                <a:ext cx="106920" cy="1191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DEFC0AC-0B16-84B8-B242-AE7DB767D8D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127941" y="5990114"/>
                  <a:ext cx="1245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6AEFD21-F677-CF40-C9FA-919C83F7A5FD}"/>
                    </a:ext>
                  </a:extLst>
                </p14:cNvPr>
                <p14:cNvContentPartPr/>
                <p14:nvPr/>
              </p14:nvContentPartPr>
              <p14:xfrm>
                <a:off x="3323421" y="5895434"/>
                <a:ext cx="112680" cy="9684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6AEFD21-F677-CF40-C9FA-919C83F7A5FD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314392" y="5886434"/>
                  <a:ext cx="130377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E784D88-2758-188F-DEC0-0AF13D9A5C37}"/>
                    </a:ext>
                  </a:extLst>
                </p14:cNvPr>
                <p14:cNvContentPartPr/>
                <p14:nvPr/>
              </p14:nvContentPartPr>
              <p14:xfrm>
                <a:off x="2670381" y="6036914"/>
                <a:ext cx="43560" cy="680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E784D88-2758-188F-DEC0-0AF13D9A5C37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661381" y="6027914"/>
                  <a:ext cx="6120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7050809D-FFA2-35CA-8CA2-EEB413E8B99E}"/>
                    </a:ext>
                  </a:extLst>
                </p14:cNvPr>
                <p14:cNvContentPartPr/>
                <p14:nvPr/>
              </p14:nvContentPartPr>
              <p14:xfrm>
                <a:off x="2652381" y="6036554"/>
                <a:ext cx="74160" cy="864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7050809D-FFA2-35CA-8CA2-EEB413E8B99E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643381" y="6027516"/>
                  <a:ext cx="91800" cy="104114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928A679E-2BD6-2540-48D7-3813020D325C}"/>
                  </a:ext>
                </a:extLst>
              </p14:cNvPr>
              <p14:cNvContentPartPr/>
              <p14:nvPr/>
            </p14:nvContentPartPr>
            <p14:xfrm>
              <a:off x="2569221" y="6346874"/>
              <a:ext cx="162000" cy="25164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928A679E-2BD6-2540-48D7-3813020D325C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2560221" y="6337874"/>
                <a:ext cx="179640" cy="269280"/>
              </a:xfrm>
              <a:prstGeom prst="rect">
                <a:avLst/>
              </a:prstGeom>
            </p:spPr>
          </p:pic>
        </mc:Fallback>
      </mc:AlternateContent>
      <p:grpSp>
        <p:nvGrpSpPr>
          <p:cNvPr id="43020" name="Group 26">
            <a:extLst>
              <a:ext uri="{FF2B5EF4-FFF2-40B4-BE49-F238E27FC236}">
                <a16:creationId xmlns:a16="http://schemas.microsoft.com/office/drawing/2014/main" id="{316B21D0-449D-B34B-461C-30B99C5E6F43}"/>
              </a:ext>
            </a:extLst>
          </p:cNvPr>
          <p:cNvGrpSpPr>
            <a:grpSpLocks/>
          </p:cNvGrpSpPr>
          <p:nvPr/>
        </p:nvGrpSpPr>
        <p:grpSpPr bwMode="auto">
          <a:xfrm>
            <a:off x="3656013" y="6115050"/>
            <a:ext cx="82550" cy="104775"/>
            <a:chOff x="3655701" y="6114314"/>
            <a:chExt cx="82440" cy="105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B32C1BD-393B-8EFD-0033-E76393541DFD}"/>
                    </a:ext>
                  </a:extLst>
                </p14:cNvPr>
                <p14:cNvContentPartPr/>
                <p14:nvPr/>
              </p14:nvContentPartPr>
              <p14:xfrm>
                <a:off x="3655701" y="6125114"/>
                <a:ext cx="63720" cy="882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B32C1BD-393B-8EFD-0033-E76393541DF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646701" y="6116114"/>
                  <a:ext cx="8136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7E5278F-71EF-9283-E398-D4A0A9DE3234}"/>
                    </a:ext>
                  </a:extLst>
                </p14:cNvPr>
                <p14:cNvContentPartPr/>
                <p14:nvPr/>
              </p14:nvContentPartPr>
              <p14:xfrm>
                <a:off x="3655701" y="6114314"/>
                <a:ext cx="82440" cy="1054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7E5278F-71EF-9283-E398-D4A0A9DE323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646662" y="6105314"/>
                  <a:ext cx="100157" cy="12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3021" name="Group 35">
            <a:extLst>
              <a:ext uri="{FF2B5EF4-FFF2-40B4-BE49-F238E27FC236}">
                <a16:creationId xmlns:a16="http://schemas.microsoft.com/office/drawing/2014/main" id="{50D98C8D-8D82-EA55-4F2D-715EE110E563}"/>
              </a:ext>
            </a:extLst>
          </p:cNvPr>
          <p:cNvGrpSpPr>
            <a:grpSpLocks/>
          </p:cNvGrpSpPr>
          <p:nvPr/>
        </p:nvGrpSpPr>
        <p:grpSpPr bwMode="auto">
          <a:xfrm>
            <a:off x="3937000" y="5980113"/>
            <a:ext cx="969963" cy="327025"/>
            <a:chOff x="3937221" y="5980394"/>
            <a:chExt cx="969120" cy="32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2B6911C8-AA58-38D7-4C43-C95F4075E7AC}"/>
                    </a:ext>
                  </a:extLst>
                </p14:cNvPr>
                <p14:cNvContentPartPr/>
                <p14:nvPr/>
              </p14:nvContentPartPr>
              <p14:xfrm>
                <a:off x="3937221" y="6083714"/>
                <a:ext cx="156600" cy="1116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2B6911C8-AA58-38D7-4C43-C95F4075E7AC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928221" y="6074714"/>
                  <a:ext cx="1742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78EC007-9D67-830D-5EAA-782F17BED5CC}"/>
                    </a:ext>
                  </a:extLst>
                </p14:cNvPr>
                <p14:cNvContentPartPr/>
                <p14:nvPr/>
              </p14:nvContentPartPr>
              <p14:xfrm>
                <a:off x="4230261" y="6211154"/>
                <a:ext cx="3600" cy="3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78EC007-9D67-830D-5EAA-782F17BED5C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221261" y="6202154"/>
                  <a:ext cx="21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454DD5A6-3EBC-1F87-FDC7-F805BF67298F}"/>
                    </a:ext>
                  </a:extLst>
                </p14:cNvPr>
                <p14:cNvContentPartPr/>
                <p14:nvPr/>
              </p14:nvContentPartPr>
              <p14:xfrm>
                <a:off x="4378221" y="5986874"/>
                <a:ext cx="172440" cy="1609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454DD5A6-3EBC-1F87-FDC7-F805BF67298F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369221" y="5977874"/>
                  <a:ext cx="19008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4FD42F97-6AC9-E28E-7166-2B4D1876DB7B}"/>
                    </a:ext>
                  </a:extLst>
                </p14:cNvPr>
                <p14:cNvContentPartPr/>
                <p14:nvPr/>
              </p14:nvContentPartPr>
              <p14:xfrm>
                <a:off x="4520061" y="5980394"/>
                <a:ext cx="3600" cy="32652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4FD42F97-6AC9-E28E-7166-2B4D1876DB7B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511061" y="5971394"/>
                  <a:ext cx="2124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D0838A8-8DFA-5B91-B67C-42A0165DFFB1}"/>
                    </a:ext>
                  </a:extLst>
                </p14:cNvPr>
                <p14:cNvContentPartPr/>
                <p14:nvPr/>
              </p14:nvContentPartPr>
              <p14:xfrm>
                <a:off x="4731021" y="6163274"/>
                <a:ext cx="175320" cy="3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D0838A8-8DFA-5B91-B67C-42A0165DFFB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722021" y="6154274"/>
                  <a:ext cx="19296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92A2FFF8-6055-0365-8862-D7808B2EA48C}"/>
                  </a:ext>
                </a:extLst>
              </p14:cNvPr>
              <p14:cNvContentPartPr/>
              <p14:nvPr/>
            </p14:nvContentPartPr>
            <p14:xfrm>
              <a:off x="4792941" y="6253634"/>
              <a:ext cx="291960" cy="36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92A2FFF8-6055-0365-8862-D7808B2EA48C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4783941" y="6244634"/>
                <a:ext cx="3096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3023" name="Group 43">
            <a:extLst>
              <a:ext uri="{FF2B5EF4-FFF2-40B4-BE49-F238E27FC236}">
                <a16:creationId xmlns:a16="http://schemas.microsoft.com/office/drawing/2014/main" id="{CA44550C-4F60-407E-231A-E07F760E7397}"/>
              </a:ext>
            </a:extLst>
          </p:cNvPr>
          <p:cNvGrpSpPr>
            <a:grpSpLocks/>
          </p:cNvGrpSpPr>
          <p:nvPr/>
        </p:nvGrpSpPr>
        <p:grpSpPr bwMode="auto">
          <a:xfrm>
            <a:off x="5376863" y="6057900"/>
            <a:ext cx="368300" cy="409575"/>
            <a:chOff x="5376141" y="6057794"/>
            <a:chExt cx="369720" cy="410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F352E92-A974-6980-82DE-0D3AE2300572}"/>
                    </a:ext>
                  </a:extLst>
                </p14:cNvPr>
                <p14:cNvContentPartPr/>
                <p14:nvPr/>
              </p14:nvContentPartPr>
              <p14:xfrm>
                <a:off x="5376141" y="6057794"/>
                <a:ext cx="3600" cy="2908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F352E92-A974-6980-82DE-0D3AE230057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367141" y="6048794"/>
                  <a:ext cx="2124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317B444-F558-8C2C-0418-A01FE4624884}"/>
                    </a:ext>
                  </a:extLst>
                </p14:cNvPr>
                <p14:cNvContentPartPr/>
                <p14:nvPr/>
              </p14:nvContentPartPr>
              <p14:xfrm>
                <a:off x="5508261" y="6319154"/>
                <a:ext cx="360" cy="36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317B444-F558-8C2C-0418-A01FE4624884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499261" y="6310154"/>
                  <a:ext cx="18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08F2891E-E970-207C-9A6E-4BECDFD58EE6}"/>
                    </a:ext>
                  </a:extLst>
                </p14:cNvPr>
                <p14:cNvContentPartPr/>
                <p14:nvPr/>
              </p14:nvContentPartPr>
              <p14:xfrm>
                <a:off x="5546781" y="6321674"/>
                <a:ext cx="360" cy="3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08F2891E-E970-207C-9A6E-4BECDFD58EE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537781" y="631267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B1434C4-6070-3192-C95F-74F163D276FC}"/>
                    </a:ext>
                  </a:extLst>
                </p14:cNvPr>
                <p14:cNvContentPartPr/>
                <p14:nvPr/>
              </p14:nvContentPartPr>
              <p14:xfrm>
                <a:off x="5536341" y="6063194"/>
                <a:ext cx="209520" cy="4050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B1434C4-6070-3192-C95F-74F163D276F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527341" y="6054194"/>
                  <a:ext cx="227160" cy="422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9902700C-C835-8DCA-7D03-6801BF6EE732}"/>
                  </a:ext>
                </a:extLst>
              </p14:cNvPr>
              <p14:cNvContentPartPr/>
              <p14:nvPr/>
            </p14:nvContentPartPr>
            <p14:xfrm>
              <a:off x="5953941" y="6227354"/>
              <a:ext cx="177480" cy="24264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9902700C-C835-8DCA-7D03-6801BF6EE732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5944941" y="6218354"/>
                <a:ext cx="195120" cy="26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C9D4D1A8-870D-AE6E-E432-4AEEF66B3ADD}"/>
                  </a:ext>
                </a:extLst>
              </p14:cNvPr>
              <p14:cNvContentPartPr/>
              <p14:nvPr/>
            </p14:nvContentPartPr>
            <p14:xfrm>
              <a:off x="6320421" y="6194954"/>
              <a:ext cx="273600" cy="21492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C9D4D1A8-870D-AE6E-E432-4AEEF66B3ADD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6311421" y="6185954"/>
                <a:ext cx="291240" cy="23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A81C1875-55D2-3C2A-D2A8-2C36753DA268}"/>
                  </a:ext>
                </a:extLst>
              </p14:cNvPr>
              <p14:cNvContentPartPr/>
              <p14:nvPr/>
            </p14:nvContentPartPr>
            <p14:xfrm>
              <a:off x="6863661" y="6048074"/>
              <a:ext cx="388440" cy="32436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A81C1875-55D2-3C2A-D2A8-2C36753DA268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6854661" y="6039084"/>
                <a:ext cx="406080" cy="3419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5EC5001B-DEA3-1637-1DA7-770E765EC3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</a:t>
            </a:r>
            <a:endParaRPr lang="en-US" altLang="en-US"/>
          </a:p>
        </p:txBody>
      </p:sp>
      <p:graphicFrame>
        <p:nvGraphicFramePr>
          <p:cNvPr id="45058" name="Object 4">
            <a:extLst>
              <a:ext uri="{FF2B5EF4-FFF2-40B4-BE49-F238E27FC236}">
                <a16:creationId xmlns:a16="http://schemas.microsoft.com/office/drawing/2014/main" id="{28DA4589-A52F-55B9-749E-D06AEDF0D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822325"/>
          <a:ext cx="5486400" cy="642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917900" imgH="36957000" progId="Visio.Drawing.6">
                  <p:embed/>
                </p:oleObj>
              </mc:Choice>
              <mc:Fallback>
                <p:oleObj r:id="rId2" imgW="28917900" imgH="3695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822325"/>
                        <a:ext cx="5486400" cy="642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E9BB4F2C-95D9-7563-FDD3-A9FA57E78C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46082" name="Content Placeholder 2">
            <a:extLst>
              <a:ext uri="{FF2B5EF4-FFF2-40B4-BE49-F238E27FC236}">
                <a16:creationId xmlns:a16="http://schemas.microsoft.com/office/drawing/2014/main" id="{8F5D03A0-FD03-B690-1906-C8444E92DB2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AutoNum type="alphaLcParenR"/>
            </a:pPr>
            <a:r>
              <a:rPr lang="en-US" altLang="en-US"/>
              <a:t>The average output voltage</a:t>
            </a:r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r>
              <a:rPr lang="en-US" altLang="en-US"/>
              <a:t>The average power delivered to the load</a:t>
            </a:r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endParaRPr lang="en-US" altLang="en-US"/>
          </a:p>
          <a:p>
            <a:pPr>
              <a:buFontTx/>
              <a:buAutoNum type="alphaLcParenR"/>
            </a:pPr>
            <a:r>
              <a:rPr lang="en-US" altLang="en-US"/>
              <a:t>Efficiency</a:t>
            </a:r>
          </a:p>
          <a:p>
            <a:endParaRPr lang="en-US" altLang="en-US"/>
          </a:p>
        </p:txBody>
      </p:sp>
      <p:graphicFrame>
        <p:nvGraphicFramePr>
          <p:cNvPr id="46083" name="Object 4">
            <a:extLst>
              <a:ext uri="{FF2B5EF4-FFF2-40B4-BE49-F238E27FC236}">
                <a16:creationId xmlns:a16="http://schemas.microsoft.com/office/drawing/2014/main" id="{4EDAD774-753E-E826-6F99-B61973BFF1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1828800"/>
          <a:ext cx="39624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4127400" imgH="9067800" progId="Equation.3">
                  <p:embed/>
                </p:oleObj>
              </mc:Choice>
              <mc:Fallback>
                <p:oleObj name="Equation" r:id="rId2" imgW="54127400" imgH="9067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28800"/>
                        <a:ext cx="39624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6">
            <a:extLst>
              <a:ext uri="{FF2B5EF4-FFF2-40B4-BE49-F238E27FC236}">
                <a16:creationId xmlns:a16="http://schemas.microsoft.com/office/drawing/2014/main" id="{F8B63558-1FA5-EEBA-BF1F-3195050E6C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2750" y="3335338"/>
          <a:ext cx="50990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4904600" imgH="11696700" progId="Equation.3">
                  <p:embed/>
                </p:oleObj>
              </mc:Choice>
              <mc:Fallback>
                <p:oleObj name="Equation" r:id="rId4" imgW="74904600" imgH="11696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3335338"/>
                        <a:ext cx="509905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10">
            <a:extLst>
              <a:ext uri="{FF2B5EF4-FFF2-40B4-BE49-F238E27FC236}">
                <a16:creationId xmlns:a16="http://schemas.microsoft.com/office/drawing/2014/main" id="{540B44BD-6E53-1DBD-A834-4C9AEEE850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4625" y="4246563"/>
          <a:ext cx="36639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57400" imgH="203200" progId="Equation.3">
                  <p:embed/>
                </p:oleObj>
              </mc:Choice>
              <mc:Fallback>
                <p:oleObj name="Equation" r:id="rId6" imgW="20574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25" y="4246563"/>
                        <a:ext cx="366395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12">
            <a:extLst>
              <a:ext uri="{FF2B5EF4-FFF2-40B4-BE49-F238E27FC236}">
                <a16:creationId xmlns:a16="http://schemas.microsoft.com/office/drawing/2014/main" id="{86386461-A772-992E-ADAC-1D61EA849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8138" y="4854575"/>
          <a:ext cx="5105400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870200" imgH="266700" progId="Equation.3">
                  <p:embed/>
                </p:oleObj>
              </mc:Choice>
              <mc:Fallback>
                <p:oleObj name="Equation" r:id="rId8" imgW="2870200" imgH="2667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138" y="4854575"/>
                        <a:ext cx="5105400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14">
            <a:extLst>
              <a:ext uri="{FF2B5EF4-FFF2-40B4-BE49-F238E27FC236}">
                <a16:creationId xmlns:a16="http://schemas.microsoft.com/office/drawing/2014/main" id="{F30FB63A-753E-9D0A-3A9C-D0EB81C829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5802313"/>
          <a:ext cx="2154238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1305500" imgH="10820400" progId="Equation.3">
                  <p:embed/>
                </p:oleObj>
              </mc:Choice>
              <mc:Fallback>
                <p:oleObj name="Equation" r:id="rId10" imgW="31305500" imgH="10820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5802313"/>
                        <a:ext cx="2154238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2807B05-59B1-BAB0-4BBC-BB5E3CA2DFC5}"/>
                  </a:ext>
                </a:extLst>
              </p14:cNvPr>
              <p14:cNvContentPartPr/>
              <p14:nvPr/>
            </p14:nvContentPartPr>
            <p14:xfrm>
              <a:off x="5170941" y="2341154"/>
              <a:ext cx="141480" cy="108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2807B05-59B1-BAB0-4BBC-BB5E3CA2DFC5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161941" y="2331844"/>
                <a:ext cx="159120" cy="2904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15735D1-A1DA-60BD-9F55-DE44D9CC41A0}"/>
                  </a:ext>
                </a:extLst>
              </p14:cNvPr>
              <p14:cNvContentPartPr/>
              <p14:nvPr/>
            </p14:nvContentPartPr>
            <p14:xfrm>
              <a:off x="2546901" y="2254394"/>
              <a:ext cx="117360" cy="97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15735D1-A1DA-60BD-9F55-DE44D9CC41A0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537901" y="2245394"/>
                <a:ext cx="135000" cy="27360"/>
              </a:xfrm>
              <a:prstGeom prst="rect">
                <a:avLst/>
              </a:prstGeom>
            </p:spPr>
          </p:pic>
        </mc:Fallback>
      </mc:AlternateContent>
      <p:grpSp>
        <p:nvGrpSpPr>
          <p:cNvPr id="46090" name="Group 5">
            <a:extLst>
              <a:ext uri="{FF2B5EF4-FFF2-40B4-BE49-F238E27FC236}">
                <a16:creationId xmlns:a16="http://schemas.microsoft.com/office/drawing/2014/main" id="{A6044F2B-BC5D-BDE1-2DF4-78B83EF1A1EC}"/>
              </a:ext>
            </a:extLst>
          </p:cNvPr>
          <p:cNvGrpSpPr>
            <a:grpSpLocks/>
          </p:cNvGrpSpPr>
          <p:nvPr/>
        </p:nvGrpSpPr>
        <p:grpSpPr bwMode="auto">
          <a:xfrm>
            <a:off x="5216525" y="2051050"/>
            <a:ext cx="574675" cy="547688"/>
            <a:chOff x="5216661" y="2050994"/>
            <a:chExt cx="574560" cy="547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4976449-46C7-85ED-7563-2610473A8364}"/>
                    </a:ext>
                  </a:extLst>
                </p14:cNvPr>
                <p14:cNvContentPartPr/>
                <p14:nvPr/>
              </p14:nvContentPartPr>
              <p14:xfrm>
                <a:off x="5216661" y="2050994"/>
                <a:ext cx="574560" cy="5472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4976449-46C7-85ED-7563-2610473A836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153661" y="1987994"/>
                  <a:ext cx="700200" cy="67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4C021130-71CD-FF5F-D446-413AE184BB6B}"/>
                    </a:ext>
                  </a:extLst>
                </p14:cNvPr>
                <p14:cNvContentPartPr/>
                <p14:nvPr/>
              </p14:nvContentPartPr>
              <p14:xfrm>
                <a:off x="5392701" y="2233874"/>
                <a:ext cx="185760" cy="108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4C021130-71CD-FF5F-D446-413AE184BB6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329579" y="2170874"/>
                  <a:ext cx="311644" cy="13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091" name="Group 14">
            <a:extLst>
              <a:ext uri="{FF2B5EF4-FFF2-40B4-BE49-F238E27FC236}">
                <a16:creationId xmlns:a16="http://schemas.microsoft.com/office/drawing/2014/main" id="{B458F842-C2C8-FF69-D63A-5675E609076D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2073275"/>
            <a:ext cx="1235075" cy="334963"/>
            <a:chOff x="5409621" y="2073314"/>
            <a:chExt cx="1235880" cy="335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2BEB857-E463-03D8-FB16-55B432C8F322}"/>
                    </a:ext>
                  </a:extLst>
                </p14:cNvPr>
                <p14:cNvContentPartPr/>
                <p14:nvPr/>
              </p14:nvContentPartPr>
              <p14:xfrm>
                <a:off x="5409621" y="2233514"/>
                <a:ext cx="75960" cy="3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2BEB857-E463-03D8-FB16-55B432C8F32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5400621" y="2224514"/>
                  <a:ext cx="93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1FB6869-FA2E-3E72-A56C-410921A14D11}"/>
                    </a:ext>
                  </a:extLst>
                </p14:cNvPr>
                <p14:cNvContentPartPr/>
                <p14:nvPr/>
              </p14:nvContentPartPr>
              <p14:xfrm>
                <a:off x="5470101" y="2239994"/>
                <a:ext cx="156240" cy="3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1FB6869-FA2E-3E72-A56C-410921A14D1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5461080" y="2230994"/>
                  <a:ext cx="173921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3994523-EAF9-A421-13A4-26628A10EE9E}"/>
                    </a:ext>
                  </a:extLst>
                </p14:cNvPr>
                <p14:cNvContentPartPr/>
                <p14:nvPr/>
              </p14:nvContentPartPr>
              <p14:xfrm>
                <a:off x="5773581" y="2073314"/>
                <a:ext cx="165960" cy="3351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3994523-EAF9-A421-13A4-26628A10EE9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764581" y="2064324"/>
                  <a:ext cx="183600" cy="35278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831B75B-AD06-D580-3197-F01E06AEE772}"/>
                    </a:ext>
                  </a:extLst>
                </p14:cNvPr>
                <p14:cNvContentPartPr/>
                <p14:nvPr/>
              </p14:nvContentPartPr>
              <p14:xfrm>
                <a:off x="6073461" y="2113274"/>
                <a:ext cx="156960" cy="2066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831B75B-AD06-D580-3197-F01E06AEE77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064461" y="2104290"/>
                  <a:ext cx="174600" cy="22424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182098F3-4645-3C43-F7F3-5981A1F9BECE}"/>
                    </a:ext>
                  </a:extLst>
                </p14:cNvPr>
                <p14:cNvContentPartPr/>
                <p14:nvPr/>
              </p14:nvContentPartPr>
              <p14:xfrm>
                <a:off x="6424101" y="2106794"/>
                <a:ext cx="221400" cy="2952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182098F3-4645-3C43-F7F3-5981A1F9BECE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415101" y="2097794"/>
                  <a:ext cx="239040" cy="312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56EFD9CC-4B63-16DD-3803-AE28490EF5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Example</a:t>
            </a:r>
            <a:endParaRPr lang="en-US" altLang="en-US"/>
          </a:p>
        </p:txBody>
      </p:sp>
      <p:graphicFrame>
        <p:nvGraphicFramePr>
          <p:cNvPr id="47106" name="Object 4">
            <a:extLst>
              <a:ext uri="{FF2B5EF4-FFF2-40B4-BE49-F238E27FC236}">
                <a16:creationId xmlns:a16="http://schemas.microsoft.com/office/drawing/2014/main" id="{4D226878-4387-05B5-919F-CB9A299C9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1966913"/>
          <a:ext cx="6705600" cy="374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4124900" imgH="19050000" progId="Visio.Drawing.6">
                  <p:embed/>
                </p:oleObj>
              </mc:Choice>
              <mc:Fallback>
                <p:oleObj r:id="rId2" imgW="34124900" imgH="19050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66913"/>
                        <a:ext cx="6705600" cy="374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7" name="Rectangle 1">
            <a:extLst>
              <a:ext uri="{FF2B5EF4-FFF2-40B4-BE49-F238E27FC236}">
                <a16:creationId xmlns:a16="http://schemas.microsoft.com/office/drawing/2014/main" id="{87621614-3FC3-4FD5-F7AE-1D13FB5F0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715000"/>
            <a:ext cx="1295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sp>
        <p:nvSpPr>
          <p:cNvPr id="47108" name="TextBox 4">
            <a:extLst>
              <a:ext uri="{FF2B5EF4-FFF2-40B4-BE49-F238E27FC236}">
                <a16:creationId xmlns:a16="http://schemas.microsoft.com/office/drawing/2014/main" id="{9E6A87C0-F6B9-56FA-B273-91B1A0C031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0" y="889000"/>
            <a:ext cx="70723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What about if we change the polarities of the dc voltage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AECE572-3520-0837-22FC-80802DD55EC2}"/>
                  </a:ext>
                </a:extLst>
              </p14:cNvPr>
              <p14:cNvContentPartPr/>
              <p14:nvPr/>
            </p14:nvContentPartPr>
            <p14:xfrm>
              <a:off x="2210578" y="4162932"/>
              <a:ext cx="360" cy="3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AECE572-3520-0837-22FC-80802DD55EC2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74578" y="4126932"/>
                <a:ext cx="72000" cy="72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7110" name="Group 8">
            <a:extLst>
              <a:ext uri="{FF2B5EF4-FFF2-40B4-BE49-F238E27FC236}">
                <a16:creationId xmlns:a16="http://schemas.microsoft.com/office/drawing/2014/main" id="{7B602EF6-346F-4AE0-ACDC-4E00C2C58AAB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3902075"/>
            <a:ext cx="111125" cy="96838"/>
            <a:chOff x="2133138" y="3902120"/>
            <a:chExt cx="112320" cy="9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F226401-8BCF-BE8B-A98B-2BCB75F70574}"/>
                    </a:ext>
                  </a:extLst>
                </p14:cNvPr>
                <p14:cNvContentPartPr/>
                <p14:nvPr/>
              </p14:nvContentPartPr>
              <p14:xfrm>
                <a:off x="2133138" y="3945680"/>
                <a:ext cx="112320" cy="3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F226401-8BCF-BE8B-A98B-2BCB75F7057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124138" y="3936680"/>
                  <a:ext cx="129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53375CF9-74CF-036D-42BE-B4EFF2B0886B}"/>
                    </a:ext>
                  </a:extLst>
                </p14:cNvPr>
                <p14:cNvContentPartPr/>
                <p14:nvPr/>
              </p14:nvContentPartPr>
              <p14:xfrm>
                <a:off x="2185698" y="3902120"/>
                <a:ext cx="6480" cy="964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53375CF9-74CF-036D-42BE-B4EFF2B0886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176698" y="3893120"/>
                  <a:ext cx="24120" cy="114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726DA8AC-EF66-A878-73AE-C5EFA3C56DCC}"/>
                  </a:ext>
                </a:extLst>
              </p14:cNvPr>
              <p14:cNvContentPartPr/>
              <p14:nvPr/>
            </p14:nvContentPartPr>
            <p14:xfrm>
              <a:off x="2120898" y="4189040"/>
              <a:ext cx="138600" cy="3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726DA8AC-EF66-A878-73AE-C5EFA3C56DCC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111921" y="4180040"/>
                <a:ext cx="156194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67C83D5F-7DBB-CE70-01CF-1B6004A235CB}"/>
                  </a:ext>
                </a:extLst>
              </p14:cNvPr>
              <p14:cNvContentPartPr/>
              <p14:nvPr/>
            </p14:nvContentPartPr>
            <p14:xfrm>
              <a:off x="4193277" y="4908300"/>
              <a:ext cx="2160" cy="432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67C83D5F-7DBB-CE70-01CF-1B6004A235CB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184277" y="4899300"/>
                <a:ext cx="19800" cy="2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608189F1-3FC5-E5ED-FFA3-8A2D132F9D71}"/>
                  </a:ext>
                </a:extLst>
              </p14:cNvPr>
              <p14:cNvContentPartPr/>
              <p14:nvPr/>
            </p14:nvContentPartPr>
            <p14:xfrm>
              <a:off x="4058277" y="2764500"/>
              <a:ext cx="5400" cy="36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608189F1-3FC5-E5ED-FFA3-8A2D132F9D71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049277" y="2755500"/>
                <a:ext cx="2304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83DCCE80-9E50-C404-ACE5-6735138C4FB4}"/>
                  </a:ext>
                </a:extLst>
              </p14:cNvPr>
              <p14:cNvContentPartPr/>
              <p14:nvPr/>
            </p14:nvContentPartPr>
            <p14:xfrm>
              <a:off x="4501077" y="3712202"/>
              <a:ext cx="360" cy="36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83DCCE80-9E50-C404-ACE5-6735138C4FB4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492077" y="3703202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>
            <a:extLst>
              <a:ext uri="{FF2B5EF4-FFF2-40B4-BE49-F238E27FC236}">
                <a16:creationId xmlns:a16="http://schemas.microsoft.com/office/drawing/2014/main" id="{8ED9A63E-CB67-FBD8-D66E-1CA10A5E61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Example</a:t>
            </a:r>
            <a:endParaRPr lang="en-US" altLang="en-US"/>
          </a:p>
        </p:txBody>
      </p:sp>
      <p:sp>
        <p:nvSpPr>
          <p:cNvPr id="48130" name="Rectangle 1">
            <a:extLst>
              <a:ext uri="{FF2B5EF4-FFF2-40B4-BE49-F238E27FC236}">
                <a16:creationId xmlns:a16="http://schemas.microsoft.com/office/drawing/2014/main" id="{4865DAE9-DDC6-AC6A-C1A8-5B1CFD0ED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463" y="6018213"/>
            <a:ext cx="5573712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S2 blocks twice the input dc voltage</a:t>
            </a:r>
          </a:p>
        </p:txBody>
      </p:sp>
      <p:sp>
        <p:nvSpPr>
          <p:cNvPr id="7" name="TextBox 4">
            <a:extLst>
              <a:ext uri="{FF2B5EF4-FFF2-40B4-BE49-F238E27FC236}">
                <a16:creationId xmlns:a16="http://schemas.microsoft.com/office/drawing/2014/main" id="{64810B8F-77B8-4A0E-082F-5D0AEA574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62063"/>
            <a:ext cx="3567113" cy="46196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en-US" dirty="0"/>
              <a:t>For S</a:t>
            </a:r>
            <a:r>
              <a:rPr lang="en-US" altLang="en-US" baseline="-25000" dirty="0"/>
              <a:t>1</a:t>
            </a:r>
            <a:r>
              <a:rPr lang="en-US" altLang="en-US" dirty="0"/>
              <a:t> is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</a:rPr>
              <a:t>ON</a:t>
            </a:r>
            <a:r>
              <a:rPr lang="en-US" altLang="en-US" dirty="0"/>
              <a:t> and S</a:t>
            </a:r>
            <a:r>
              <a:rPr lang="en-US" altLang="en-US" baseline="-25000" dirty="0"/>
              <a:t>2 </a:t>
            </a:r>
            <a:r>
              <a:rPr lang="en-US" altLang="en-US" dirty="0"/>
              <a:t>is </a:t>
            </a:r>
            <a:r>
              <a:rPr lang="en-US" altLang="en-US" dirty="0">
                <a:solidFill>
                  <a:srgbClr val="FF0000"/>
                </a:solidFill>
              </a:rPr>
              <a:t>OFF</a:t>
            </a:r>
            <a:r>
              <a:rPr lang="en-US" altLang="en-US" baseline="-25000" dirty="0"/>
              <a:t>.</a:t>
            </a:r>
            <a:endParaRPr lang="en-US" altLang="en-US" dirty="0"/>
          </a:p>
        </p:txBody>
      </p:sp>
      <p:pic>
        <p:nvPicPr>
          <p:cNvPr id="48132" name="Picture 10" descr="A close up of a logo&#10;&#10;Description automatically generated">
            <a:extLst>
              <a:ext uri="{FF2B5EF4-FFF2-40B4-BE49-F238E27FC236}">
                <a16:creationId xmlns:a16="http://schemas.microsoft.com/office/drawing/2014/main" id="{74417649-3E1D-A5C8-099C-B59E1CFA48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090738"/>
            <a:ext cx="3805238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6F5F0C1-20B8-5DF5-8C92-0028350D70E8}"/>
                  </a:ext>
                </a:extLst>
              </p14:cNvPr>
              <p14:cNvContentPartPr/>
              <p14:nvPr/>
            </p14:nvContentPartPr>
            <p14:xfrm>
              <a:off x="3900957" y="2892735"/>
              <a:ext cx="138240" cy="3502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6F5F0C1-20B8-5DF5-8C92-0028350D70E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37957" y="2829735"/>
                <a:ext cx="263880" cy="47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E9205375-A280-0DD6-4332-9C0254728838}"/>
                  </a:ext>
                </a:extLst>
              </p14:cNvPr>
              <p14:cNvContentPartPr/>
              <p14:nvPr/>
            </p14:nvContentPartPr>
            <p14:xfrm>
              <a:off x="4069437" y="2835135"/>
              <a:ext cx="13680" cy="4989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E9205375-A280-0DD6-4332-9C025472883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051437" y="2817122"/>
                <a:ext cx="49320" cy="5346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265B999-AC03-B85F-CCB2-44746D16F5D1}"/>
                  </a:ext>
                </a:extLst>
              </p14:cNvPr>
              <p14:cNvContentPartPr/>
              <p14:nvPr/>
            </p14:nvContentPartPr>
            <p14:xfrm>
              <a:off x="3899157" y="4190535"/>
              <a:ext cx="174600" cy="4093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265B999-AC03-B85F-CCB2-44746D16F5D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836157" y="4127590"/>
                <a:ext cx="300240" cy="53485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8FDA7773-B0B0-F191-5440-DF1AC0069304}"/>
                  </a:ext>
                </a:extLst>
              </p14:cNvPr>
              <p14:cNvContentPartPr/>
              <p14:nvPr/>
            </p14:nvContentPartPr>
            <p14:xfrm>
              <a:off x="4188237" y="2832975"/>
              <a:ext cx="25200" cy="4572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8FDA7773-B0B0-F191-5440-DF1AC006930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125237" y="2769475"/>
                <a:ext cx="150840" cy="172357"/>
              </a:xfrm>
              <a:prstGeom prst="rect">
                <a:avLst/>
              </a:prstGeom>
            </p:spPr>
          </p:pic>
        </mc:Fallback>
      </mc:AlternateContent>
      <p:sp>
        <p:nvSpPr>
          <p:cNvPr id="13" name="TextBox 12">
            <a:extLst>
              <a:ext uri="{FF2B5EF4-FFF2-40B4-BE49-F238E27FC236}">
                <a16:creationId xmlns:a16="http://schemas.microsoft.com/office/drawing/2014/main" id="{6BB6FBE5-8970-90EA-BE54-2B7FDEAB115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953000" y="2430626"/>
            <a:ext cx="2843855" cy="369332"/>
          </a:xfrm>
          <a:prstGeom prst="rect">
            <a:avLst/>
          </a:prstGeom>
          <a:blipFill>
            <a:blip r:embed="rId11"/>
            <a:stretch>
              <a:fillRect l="-897" t="-6897" r="-1794" b="-37931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EEBEF3E-89EE-51C9-88DD-01F8FE14EE0F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953000" y="2938819"/>
            <a:ext cx="1246688" cy="369332"/>
          </a:xfrm>
          <a:prstGeom prst="rect">
            <a:avLst/>
          </a:prstGeom>
          <a:blipFill>
            <a:blip r:embed="rId12"/>
            <a:stretch>
              <a:fillRect l="-3061" r="-4082" b="-13793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9A8B78E-8293-966D-45DA-FCD31133AE22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13763" y="5033773"/>
            <a:ext cx="4616200" cy="369332"/>
          </a:xfrm>
          <a:prstGeom prst="rect">
            <a:avLst/>
          </a:prstGeom>
          <a:blipFill>
            <a:blip r:embed="rId13"/>
            <a:stretch>
              <a:fillRect l="-1648" t="-27586" r="-824" b="-51724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p:grpSp>
        <p:nvGrpSpPr>
          <p:cNvPr id="48140" name="Group 21">
            <a:extLst>
              <a:ext uri="{FF2B5EF4-FFF2-40B4-BE49-F238E27FC236}">
                <a16:creationId xmlns:a16="http://schemas.microsoft.com/office/drawing/2014/main" id="{B604C59D-0EC6-EABB-6D0A-0775743D20E3}"/>
              </a:ext>
            </a:extLst>
          </p:cNvPr>
          <p:cNvGrpSpPr>
            <a:grpSpLocks/>
          </p:cNvGrpSpPr>
          <p:nvPr/>
        </p:nvGrpSpPr>
        <p:grpSpPr bwMode="auto">
          <a:xfrm>
            <a:off x="2371725" y="4216400"/>
            <a:ext cx="819150" cy="793750"/>
            <a:chOff x="2371072" y="4216950"/>
            <a:chExt cx="819720" cy="79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6C6E331-D35A-2E48-D4A4-23C21FD920C3}"/>
                    </a:ext>
                  </a:extLst>
                </p14:cNvPr>
                <p14:cNvContentPartPr/>
                <p14:nvPr/>
              </p14:nvContentPartPr>
              <p14:xfrm>
                <a:off x="2371072" y="4216950"/>
                <a:ext cx="819720" cy="7938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6C6E331-D35A-2E48-D4A4-23C21FD920C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362076" y="4207950"/>
                  <a:ext cx="837352" cy="81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D8D709B-0027-F2CE-AAC2-FEF19D1E4675}"/>
                    </a:ext>
                  </a:extLst>
                </p14:cNvPr>
                <p14:cNvContentPartPr/>
                <p14:nvPr/>
              </p14:nvContentPartPr>
              <p14:xfrm>
                <a:off x="2763832" y="4501350"/>
                <a:ext cx="110520" cy="2512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D8D709B-0027-F2CE-AAC2-FEF19D1E467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754803" y="4492350"/>
                  <a:ext cx="128218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AFCDE01A-1B84-A764-AD77-02939D929407}"/>
                    </a:ext>
                  </a:extLst>
                </p14:cNvPr>
                <p14:cNvContentPartPr/>
                <p14:nvPr/>
              </p14:nvContentPartPr>
              <p14:xfrm>
                <a:off x="3021232" y="4639230"/>
                <a:ext cx="360" cy="1868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AFCDE01A-1B84-A764-AD77-02939D92940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012232" y="4630213"/>
                  <a:ext cx="18000" cy="204514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3" name="Rectangle 22">
            <a:extLst>
              <a:ext uri="{FF2B5EF4-FFF2-40B4-BE49-F238E27FC236}">
                <a16:creationId xmlns:a16="http://schemas.microsoft.com/office/drawing/2014/main" id="{F92D5F9A-7A79-A6B5-390D-00A7680B55CE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197777" y="4000500"/>
            <a:ext cx="2928687" cy="461665"/>
          </a:xfrm>
          <a:prstGeom prst="rect">
            <a:avLst/>
          </a:prstGeom>
          <a:blipFill>
            <a:blip r:embed="rId20"/>
            <a:stretch>
              <a:fillRect t="-8108" b="-29730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48142" name="Rectangle 23">
            <a:extLst>
              <a:ext uri="{FF2B5EF4-FFF2-40B4-BE49-F238E27FC236}">
                <a16:creationId xmlns:a16="http://schemas.microsoft.com/office/drawing/2014/main" id="{469EBEA9-12B6-C840-9B82-581B7E3CF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025" y="3429000"/>
            <a:ext cx="457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Apply KVL around Loop1 (L1):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CC170E37-1BF0-E92C-935B-839F6CA5823A}"/>
                  </a:ext>
                </a:extLst>
              </p14:cNvPr>
              <p14:cNvContentPartPr/>
              <p14:nvPr/>
            </p14:nvContentPartPr>
            <p14:xfrm>
              <a:off x="1096672" y="2975310"/>
              <a:ext cx="485280" cy="24984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CC170E37-1BF0-E92C-935B-839F6CA5823A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033672" y="2912310"/>
                <a:ext cx="610920" cy="37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ED9B07D9-BFF0-0ED7-B997-915C50B09D4F}"/>
                  </a:ext>
                </a:extLst>
              </p14:cNvPr>
              <p14:cNvContentPartPr/>
              <p14:nvPr/>
            </p14:nvContentPartPr>
            <p14:xfrm>
              <a:off x="1044472" y="4278510"/>
              <a:ext cx="578880" cy="38268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ED9B07D9-BFF0-0ED7-B997-915C50B09D4F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981472" y="4215510"/>
                <a:ext cx="704520" cy="508320"/>
              </a:xfrm>
              <a:prstGeom prst="rect">
                <a:avLst/>
              </a:prstGeom>
            </p:spPr>
          </p:pic>
        </mc:Fallback>
      </mc:AlternateContent>
      <p:sp>
        <p:nvSpPr>
          <p:cNvPr id="25" name="Rectangle 24">
            <a:extLst>
              <a:ext uri="{FF2B5EF4-FFF2-40B4-BE49-F238E27FC236}">
                <a16:creationId xmlns:a16="http://schemas.microsoft.com/office/drawing/2014/main" id="{C893509F-6DF1-6E32-B03F-B64C972CB3BB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7061" y="2966687"/>
            <a:ext cx="1380469" cy="338554"/>
          </a:xfrm>
          <a:prstGeom prst="rect">
            <a:avLst/>
          </a:prstGeom>
          <a:blipFill>
            <a:blip r:embed="rId25"/>
            <a:stretch>
              <a:fillRect b="-14815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E3E6FB58-526C-7FA2-44D8-3387130963CA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5341" y="4300676"/>
            <a:ext cx="1380469" cy="338554"/>
          </a:xfrm>
          <a:prstGeom prst="rect">
            <a:avLst/>
          </a:prstGeom>
          <a:blipFill>
            <a:blip r:embed="rId26"/>
            <a:stretch>
              <a:fillRect b="-14815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A3CDBFEB-4300-97E7-4E47-0A9185E995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Example</a:t>
            </a:r>
            <a:endParaRPr lang="en-US" altLang="en-US"/>
          </a:p>
        </p:txBody>
      </p:sp>
      <p:sp>
        <p:nvSpPr>
          <p:cNvPr id="49154" name="Rectangle 1">
            <a:extLst>
              <a:ext uri="{FF2B5EF4-FFF2-40B4-BE49-F238E27FC236}">
                <a16:creationId xmlns:a16="http://schemas.microsoft.com/office/drawing/2014/main" id="{21173011-02EE-A9A9-3479-728C2E8F5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5200" y="5884863"/>
            <a:ext cx="6197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S1 blocks twice the input dc voltage</a:t>
            </a:r>
          </a:p>
        </p:txBody>
      </p:sp>
      <p:sp>
        <p:nvSpPr>
          <p:cNvPr id="7" name="TextBox 4">
            <a:extLst>
              <a:ext uri="{FF2B5EF4-FFF2-40B4-BE49-F238E27FC236}">
                <a16:creationId xmlns:a16="http://schemas.microsoft.com/office/drawing/2014/main" id="{E8BEDEE1-A30D-99AC-EA2B-F239114758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62063"/>
            <a:ext cx="3567113" cy="46196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en-US" dirty="0"/>
              <a:t>For S</a:t>
            </a:r>
            <a:r>
              <a:rPr lang="en-US" altLang="en-US" baseline="-25000" dirty="0"/>
              <a:t>2</a:t>
            </a:r>
            <a:r>
              <a:rPr lang="en-US" altLang="en-US" dirty="0"/>
              <a:t> is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</a:rPr>
              <a:t>ON</a:t>
            </a:r>
            <a:r>
              <a:rPr lang="en-US" altLang="en-US" dirty="0"/>
              <a:t> and S</a:t>
            </a:r>
            <a:r>
              <a:rPr lang="en-US" altLang="en-US" baseline="-25000" dirty="0"/>
              <a:t>1 </a:t>
            </a:r>
            <a:r>
              <a:rPr lang="en-US" altLang="en-US" dirty="0"/>
              <a:t>is </a:t>
            </a:r>
            <a:r>
              <a:rPr lang="en-US" altLang="en-US" dirty="0">
                <a:solidFill>
                  <a:srgbClr val="FF0000"/>
                </a:solidFill>
              </a:rPr>
              <a:t>OFF</a:t>
            </a:r>
            <a:r>
              <a:rPr lang="en-US" altLang="en-US" baseline="-25000" dirty="0"/>
              <a:t>.</a:t>
            </a:r>
            <a:endParaRPr lang="en-US" altLang="en-US" dirty="0"/>
          </a:p>
        </p:txBody>
      </p:sp>
      <p:pic>
        <p:nvPicPr>
          <p:cNvPr id="49156" name="Picture 10" descr="A close up of a logo&#10;&#10;Description automatically generated">
            <a:extLst>
              <a:ext uri="{FF2B5EF4-FFF2-40B4-BE49-F238E27FC236}">
                <a16:creationId xmlns:a16="http://schemas.microsoft.com/office/drawing/2014/main" id="{006288B1-6107-7692-2F00-91E9E5EC71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090738"/>
            <a:ext cx="3805238" cy="325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29BA59F-DAD0-F784-A373-4147CD0A8972}"/>
                  </a:ext>
                </a:extLst>
              </p14:cNvPr>
              <p14:cNvContentPartPr/>
              <p14:nvPr/>
            </p14:nvContentPartPr>
            <p14:xfrm>
              <a:off x="3900957" y="2892735"/>
              <a:ext cx="138240" cy="3502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29BA59F-DAD0-F784-A373-4147CD0A897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37957" y="2829735"/>
                <a:ext cx="263880" cy="47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3DA44512-99D2-B3E7-9CD6-187512DFA974}"/>
                  </a:ext>
                </a:extLst>
              </p14:cNvPr>
              <p14:cNvContentPartPr/>
              <p14:nvPr/>
            </p14:nvContentPartPr>
            <p14:xfrm>
              <a:off x="4188237" y="2832975"/>
              <a:ext cx="25200" cy="4572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3DA44512-99D2-B3E7-9CD6-187512DFA97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125237" y="2769475"/>
                <a:ext cx="150840" cy="172357"/>
              </a:xfrm>
              <a:prstGeom prst="rect">
                <a:avLst/>
              </a:prstGeom>
            </p:spPr>
          </p:pic>
        </mc:Fallback>
      </mc:AlternateContent>
      <p:sp>
        <p:nvSpPr>
          <p:cNvPr id="18" name="TextBox 17">
            <a:extLst>
              <a:ext uri="{FF2B5EF4-FFF2-40B4-BE49-F238E27FC236}">
                <a16:creationId xmlns:a16="http://schemas.microsoft.com/office/drawing/2014/main" id="{47D6D759-5B6D-18F2-83B6-5518AE796AA3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987813" y="4661190"/>
            <a:ext cx="1246688" cy="369332"/>
          </a:xfrm>
          <a:prstGeom prst="rect">
            <a:avLst/>
          </a:prstGeom>
          <a:blipFill>
            <a:blip r:embed="rId7"/>
            <a:stretch>
              <a:fillRect l="-2020" r="-4040" b="-13793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DC24320-E79E-E247-C348-05FF29887FE3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156632" y="2119825"/>
            <a:ext cx="2385397" cy="369332"/>
          </a:xfrm>
          <a:prstGeom prst="rect">
            <a:avLst/>
          </a:prstGeom>
          <a:blipFill>
            <a:blip r:embed="rId8"/>
            <a:stretch>
              <a:fillRect l="-1070" t="-7143" r="-2139" b="-42857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03CC5A6-23A6-D410-C8F0-BBAF0CBB5033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987813" y="3888769"/>
            <a:ext cx="4157741" cy="369332"/>
          </a:xfrm>
          <a:prstGeom prst="rect">
            <a:avLst/>
          </a:prstGeom>
          <a:blipFill>
            <a:blip r:embed="rId9"/>
            <a:stretch>
              <a:fillRect l="-1829" t="-27586" r="-1220" b="-48276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D7B3A2A6-BB70-F641-D4C0-083D2EBD6BE5}"/>
                  </a:ext>
                </a:extLst>
              </p14:cNvPr>
              <p14:cNvContentPartPr/>
              <p14:nvPr/>
            </p14:nvContentPartPr>
            <p14:xfrm>
              <a:off x="3835552" y="4177350"/>
              <a:ext cx="205200" cy="4233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D7B3A2A6-BB70-F641-D4C0-083D2EBD6BE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772552" y="4114350"/>
                <a:ext cx="330840" cy="54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762908D-3524-6923-18D0-0FB39711F773}"/>
                  </a:ext>
                </a:extLst>
              </p14:cNvPr>
              <p14:cNvContentPartPr/>
              <p14:nvPr/>
            </p14:nvContentPartPr>
            <p14:xfrm>
              <a:off x="4050472" y="4192830"/>
              <a:ext cx="15120" cy="4726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762908D-3524-6923-18D0-0FB39711F773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032472" y="4174830"/>
                <a:ext cx="50760" cy="508320"/>
              </a:xfrm>
              <a:prstGeom prst="rect">
                <a:avLst/>
              </a:prstGeom>
            </p:spPr>
          </p:pic>
        </mc:Fallback>
      </mc:AlternateContent>
      <p:sp>
        <p:nvSpPr>
          <p:cNvPr id="21" name="Rectangle 20">
            <a:extLst>
              <a:ext uri="{FF2B5EF4-FFF2-40B4-BE49-F238E27FC236}">
                <a16:creationId xmlns:a16="http://schemas.microsoft.com/office/drawing/2014/main" id="{AF156025-1FE9-B71C-F453-CCE839A17744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036669" y="3313645"/>
            <a:ext cx="2928687" cy="461665"/>
          </a:xfrm>
          <a:prstGeom prst="rect">
            <a:avLst/>
          </a:prstGeom>
          <a:blipFill>
            <a:blip r:embed="rId14"/>
            <a:stretch>
              <a:fillRect t="-13889" b="-30556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49165" name="Rectangle 21">
            <a:extLst>
              <a:ext uri="{FF2B5EF4-FFF2-40B4-BE49-F238E27FC236}">
                <a16:creationId xmlns:a16="http://schemas.microsoft.com/office/drawing/2014/main" id="{73CB6228-0DCF-7F0E-07EA-D6F56C955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4263" y="2698750"/>
            <a:ext cx="457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Apply KVL around Loop2 (L2):</a:t>
            </a:r>
          </a:p>
        </p:txBody>
      </p:sp>
      <p:grpSp>
        <p:nvGrpSpPr>
          <p:cNvPr id="49166" name="Group 14">
            <a:extLst>
              <a:ext uri="{FF2B5EF4-FFF2-40B4-BE49-F238E27FC236}">
                <a16:creationId xmlns:a16="http://schemas.microsoft.com/office/drawing/2014/main" id="{43BC354C-85D3-285A-A415-6B91222DC6DC}"/>
              </a:ext>
            </a:extLst>
          </p:cNvPr>
          <p:cNvGrpSpPr>
            <a:grpSpLocks/>
          </p:cNvGrpSpPr>
          <p:nvPr/>
        </p:nvGrpSpPr>
        <p:grpSpPr bwMode="auto">
          <a:xfrm>
            <a:off x="2157413" y="2573338"/>
            <a:ext cx="838200" cy="649287"/>
            <a:chOff x="2157232" y="2573190"/>
            <a:chExt cx="837720" cy="64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6CF664A-5868-8339-0FE2-3A359AF4AF7F}"/>
                    </a:ext>
                  </a:extLst>
                </p14:cNvPr>
                <p14:cNvContentPartPr/>
                <p14:nvPr/>
              </p14:nvContentPartPr>
              <p14:xfrm>
                <a:off x="2157232" y="2573190"/>
                <a:ext cx="837720" cy="6487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6CF664A-5868-8339-0FE2-3A359AF4AF7F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148232" y="2564190"/>
                  <a:ext cx="855360" cy="66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07AE9931-B0B2-A252-C181-57F6C796FB20}"/>
                    </a:ext>
                  </a:extLst>
                </p14:cNvPr>
                <p14:cNvContentPartPr/>
                <p14:nvPr/>
              </p14:nvContentPartPr>
              <p14:xfrm>
                <a:off x="2473672" y="2749230"/>
                <a:ext cx="176040" cy="2685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07AE9931-B0B2-A252-C181-57F6C796FB20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464672" y="2740230"/>
                  <a:ext cx="193680" cy="28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2EE50ED-4C5F-4B08-ADC5-DB975C5B3A6C}"/>
                    </a:ext>
                  </a:extLst>
                </p14:cNvPr>
                <p14:cNvContentPartPr/>
                <p14:nvPr/>
              </p14:nvContentPartPr>
              <p14:xfrm>
                <a:off x="2704432" y="2858310"/>
                <a:ext cx="164880" cy="2005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2EE50ED-4C5F-4B08-ADC5-DB975C5B3A6C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695412" y="2849310"/>
                  <a:ext cx="182559" cy="218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8C8E8C9D-5E9C-82C7-FEEF-E294678EB845}"/>
                  </a:ext>
                </a:extLst>
              </p14:cNvPr>
              <p14:cNvContentPartPr/>
              <p14:nvPr/>
            </p14:nvContentPartPr>
            <p14:xfrm>
              <a:off x="1096672" y="2975310"/>
              <a:ext cx="485280" cy="24984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8C8E8C9D-5E9C-82C7-FEEF-E294678EB845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033672" y="2912310"/>
                <a:ext cx="610920" cy="37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DE96EC23-6041-31C4-3841-543C3EBF4416}"/>
                  </a:ext>
                </a:extLst>
              </p14:cNvPr>
              <p14:cNvContentPartPr/>
              <p14:nvPr/>
            </p14:nvContentPartPr>
            <p14:xfrm>
              <a:off x="1044472" y="4278510"/>
              <a:ext cx="578880" cy="38268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DE96EC23-6041-31C4-3841-543C3EBF4416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981472" y="4215510"/>
                <a:ext cx="704520" cy="508320"/>
              </a:xfrm>
              <a:prstGeom prst="rect">
                <a:avLst/>
              </a:prstGeom>
            </p:spPr>
          </p:pic>
        </mc:Fallback>
      </mc:AlternateContent>
      <p:sp>
        <p:nvSpPr>
          <p:cNvPr id="26" name="Rectangle 25">
            <a:extLst>
              <a:ext uri="{FF2B5EF4-FFF2-40B4-BE49-F238E27FC236}">
                <a16:creationId xmlns:a16="http://schemas.microsoft.com/office/drawing/2014/main" id="{F9C61E11-C562-FF5A-A322-C610F58DEF4F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7061" y="2966687"/>
            <a:ext cx="1380469" cy="338554"/>
          </a:xfrm>
          <a:prstGeom prst="rect">
            <a:avLst/>
          </a:prstGeom>
          <a:blipFill>
            <a:blip r:embed="rId25"/>
            <a:stretch>
              <a:fillRect b="-14815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227F8E9-4002-7EEA-8A9C-32604E6928CC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5341" y="4300676"/>
            <a:ext cx="1380469" cy="338554"/>
          </a:xfrm>
          <a:prstGeom prst="rect">
            <a:avLst/>
          </a:prstGeom>
          <a:blipFill>
            <a:blip r:embed="rId26"/>
            <a:stretch>
              <a:fillRect b="-14815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  <a:ea typeface="MS PGothic" panose="020B0600070205080204" pitchFamily="34" charset="-128"/>
              </a:rPr>
              <a:t> 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object 2">
            <a:extLst>
              <a:ext uri="{FF2B5EF4-FFF2-40B4-BE49-F238E27FC236}">
                <a16:creationId xmlns:a16="http://schemas.microsoft.com/office/drawing/2014/main" id="{1863C682-C1E2-8A5D-FB80-1A94D4B19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3" y="12700"/>
            <a:ext cx="9121775" cy="68326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6EE4317-3C96-012C-1825-DD16BD6653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Example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61021E-A029-4E6E-4636-1EA6506688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The circuit shown in the figure below is known as current-driven full bridge inverter. Assume S1, S2, S3 and S4 are ideal with their switching waveforms as shown. </a:t>
            </a:r>
          </a:p>
          <a:p>
            <a:pPr marL="0" indent="0">
              <a:buFontTx/>
              <a:buNone/>
              <a:defRPr/>
            </a:pP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Sketch the waveforms for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i</a:t>
            </a:r>
            <a:r>
              <a:rPr lang="en-US" i="1" baseline="-25000" dirty="0">
                <a:ea typeface="MS PGothic" panose="020B0600070205080204" pitchFamily="34" charset="-128"/>
                <a:cs typeface="ＭＳ Ｐゴシック" charset="0"/>
              </a:rPr>
              <a:t>o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 err="1">
                <a:ea typeface="MS PGothic" panose="020B0600070205080204" pitchFamily="34" charset="-128"/>
                <a:cs typeface="ＭＳ Ｐゴシック" charset="0"/>
              </a:rPr>
              <a:t>v</a:t>
            </a:r>
            <a:r>
              <a:rPr lang="en-US" i="1" baseline="-25000" dirty="0" err="1">
                <a:ea typeface="MS PGothic" panose="020B0600070205080204" pitchFamily="34" charset="-128"/>
                <a:cs typeface="ＭＳ Ｐゴシック" charset="0"/>
              </a:rPr>
              <a:t>o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v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1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i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1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v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4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 and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i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4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and </a:t>
            </a:r>
          </a:p>
          <a:p>
            <a:pPr marL="0" indent="0">
              <a:buFontTx/>
              <a:buNone/>
              <a:defRPr/>
            </a:pP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derive the expression for the average output voltage.</a:t>
            </a: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</p:txBody>
      </p:sp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2A04CFC0-702B-F690-B683-A7BEDAAA4B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867025"/>
          <a:ext cx="7213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546800" imgH="12649200" progId="">
                  <p:embed/>
                </p:oleObj>
              </mc:Choice>
              <mc:Fallback>
                <p:oleObj r:id="rId2" imgW="31546800" imgH="126492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67025"/>
                        <a:ext cx="7213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0E996D0-D219-A4EC-2539-9185D9252960}"/>
                  </a:ext>
                </a:extLst>
              </p14:cNvPr>
              <p14:cNvContentPartPr/>
              <p14:nvPr/>
            </p14:nvContentPartPr>
            <p14:xfrm>
              <a:off x="2744541" y="4934954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0E996D0-D219-A4EC-2539-9185D925296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735541" y="4925954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B62B9DE8-F7FD-1784-80D8-EA78045BC2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</a:t>
            </a:r>
            <a:endParaRPr lang="en-US" altLang="en-US"/>
          </a:p>
        </p:txBody>
      </p:sp>
      <p:pic>
        <p:nvPicPr>
          <p:cNvPr id="53250" name="Picture 4">
            <a:extLst>
              <a:ext uri="{FF2B5EF4-FFF2-40B4-BE49-F238E27FC236}">
                <a16:creationId xmlns:a16="http://schemas.microsoft.com/office/drawing/2014/main" id="{8E140708-EEC5-A26D-ACE5-4998C90955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50950"/>
            <a:ext cx="6858000" cy="537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1">
            <a:extLst>
              <a:ext uri="{FF2B5EF4-FFF2-40B4-BE49-F238E27FC236}">
                <a16:creationId xmlns:a16="http://schemas.microsoft.com/office/drawing/2014/main" id="{40C28E58-6123-61EF-484A-596E8074F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5334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2">
            <a:extLst>
              <a:ext uri="{FF2B5EF4-FFF2-40B4-BE49-F238E27FC236}">
                <a16:creationId xmlns:a16="http://schemas.microsoft.com/office/drawing/2014/main" id="{5599C85B-B8AD-B19A-3C2D-7367B549D9B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667000"/>
            <a:ext cx="5334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5A3111FA-AC50-DA18-153A-DCD469AAE6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pic>
        <p:nvPicPr>
          <p:cNvPr id="54274" name="Picture 3">
            <a:extLst>
              <a:ext uri="{FF2B5EF4-FFF2-40B4-BE49-F238E27FC236}">
                <a16:creationId xmlns:a16="http://schemas.microsoft.com/office/drawing/2014/main" id="{676C9ADA-8C03-710D-D0B6-15E6BCEF87A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143000"/>
            <a:ext cx="5867400" cy="559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>
            <a:extLst>
              <a:ext uri="{FF2B5EF4-FFF2-40B4-BE49-F238E27FC236}">
                <a16:creationId xmlns:a16="http://schemas.microsoft.com/office/drawing/2014/main" id="{B5BEA520-79D6-0552-DE45-98E9B3CD02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olution</a:t>
            </a:r>
            <a:endParaRPr lang="en-US" altLang="en-US" sz="28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301B38-C988-9A3D-E1A3-69CD42D5B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0194" y="1167753"/>
            <a:ext cx="8202612" cy="45720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a) The </a:t>
            </a:r>
            <a:r>
              <a:rPr lang="en-US" dirty="0">
                <a:ea typeface="Times New Roman" panose="02020603050405020304" pitchFamily="18" charset="0"/>
                <a:cs typeface="ＭＳ Ｐゴシック" charset="0"/>
              </a:rPr>
              <a:t>switching waveforms</a:t>
            </a: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</p:txBody>
      </p:sp>
      <p:pic>
        <p:nvPicPr>
          <p:cNvPr id="18435" name="Picture 3">
            <a:extLst>
              <a:ext uri="{FF2B5EF4-FFF2-40B4-BE49-F238E27FC236}">
                <a16:creationId xmlns:a16="http://schemas.microsoft.com/office/drawing/2014/main" id="{93A0FDD9-D73A-7CA6-C0A8-F4163EF000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05000"/>
            <a:ext cx="62484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4">
            <a:extLst>
              <a:ext uri="{FF2B5EF4-FFF2-40B4-BE49-F238E27FC236}">
                <a16:creationId xmlns:a16="http://schemas.microsoft.com/office/drawing/2014/main" id="{0F678680-B798-F81C-1DFA-C4D84F1A3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935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sp>
        <p:nvSpPr>
          <p:cNvPr id="18437" name="TextBox 5">
            <a:extLst>
              <a:ext uri="{FF2B5EF4-FFF2-40B4-BE49-F238E27FC236}">
                <a16:creationId xmlns:a16="http://schemas.microsoft.com/office/drawing/2014/main" id="{501CECA5-4AFA-7C68-0507-26D14857B3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3525" y="6246167"/>
            <a:ext cx="20345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dirty="0"/>
              <a:t>Assume D=1.0</a:t>
            </a:r>
          </a:p>
        </p:txBody>
      </p:sp>
      <p:cxnSp>
        <p:nvCxnSpPr>
          <p:cNvPr id="18438" name="Straight Arrow Connector 3">
            <a:extLst>
              <a:ext uri="{FF2B5EF4-FFF2-40B4-BE49-F238E27FC236}">
                <a16:creationId xmlns:a16="http://schemas.microsoft.com/office/drawing/2014/main" id="{29C25921-E43F-0D01-7906-0AD095EC34D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90800" y="1981200"/>
            <a:ext cx="35814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39" name="TextBox 4">
            <a:extLst>
              <a:ext uri="{FF2B5EF4-FFF2-40B4-BE49-F238E27FC236}">
                <a16:creationId xmlns:a16="http://schemas.microsoft.com/office/drawing/2014/main" id="{8580512C-B357-4DE5-4428-555839CCD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24000"/>
            <a:ext cx="588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DT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9D54312-E67D-14C4-73F7-D8AB82896DF5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05714" y="5721897"/>
            <a:ext cx="3964868" cy="398955"/>
          </a:xfrm>
          <a:prstGeom prst="rect">
            <a:avLst/>
          </a:prstGeom>
          <a:blipFill>
            <a:blip r:embed="rId3"/>
            <a:stretch>
              <a:fillRect l="-1282" t="-6452" r="-1282" b="-32258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90339D1B-9182-FC83-E265-5107722E91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55298" name="Content Placeholder 2">
            <a:extLst>
              <a:ext uri="{FF2B5EF4-FFF2-40B4-BE49-F238E27FC236}">
                <a16:creationId xmlns:a16="http://schemas.microsoft.com/office/drawing/2014/main" id="{04A11C4D-546A-205D-940F-5F7574AFDE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The average output voltage</a:t>
            </a:r>
          </a:p>
          <a:p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9901699B-B8C2-57DA-86F8-3D326AB1B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graphicFrame>
        <p:nvGraphicFramePr>
          <p:cNvPr id="55300" name="Object 4">
            <a:extLst>
              <a:ext uri="{FF2B5EF4-FFF2-40B4-BE49-F238E27FC236}">
                <a16:creationId xmlns:a16="http://schemas.microsoft.com/office/drawing/2014/main" id="{E361BB8C-9E68-2475-BD46-7F415BE789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949450"/>
          <a:ext cx="4114800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3543200" imgH="9944100" progId="Equation.3">
                  <p:embed/>
                </p:oleObj>
              </mc:Choice>
              <mc:Fallback>
                <p:oleObj name="Equation" r:id="rId2" imgW="53543200" imgH="9944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949450"/>
                        <a:ext cx="4114800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6">
            <a:extLst>
              <a:ext uri="{FF2B5EF4-FFF2-40B4-BE49-F238E27FC236}">
                <a16:creationId xmlns:a16="http://schemas.microsoft.com/office/drawing/2014/main" id="{BE41DEC3-450B-0CB5-998B-73BAF3DEB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9275" y="3011488"/>
          <a:ext cx="3065463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1833800" imgH="9944100" progId="Equation.3">
                  <p:embed/>
                </p:oleObj>
              </mc:Choice>
              <mc:Fallback>
                <p:oleObj name="Equation" r:id="rId4" imgW="41833800" imgH="9944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3011488"/>
                        <a:ext cx="3065463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8">
            <a:extLst>
              <a:ext uri="{FF2B5EF4-FFF2-40B4-BE49-F238E27FC236}">
                <a16:creationId xmlns:a16="http://schemas.microsoft.com/office/drawing/2014/main" id="{AA1AFD13-A0F0-1851-FD27-0609C75C3C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4083050"/>
          <a:ext cx="16589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777200" imgH="5270500" progId="Equation.3">
                  <p:embed/>
                </p:oleObj>
              </mc:Choice>
              <mc:Fallback>
                <p:oleObj name="Equation" r:id="rId6" imgW="20777200" imgH="5270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083050"/>
                        <a:ext cx="1658938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8788E3F0-D310-6911-FBA0-AA61522F37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Example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2EA5ED-61CD-5B0E-06D8-55DB98BB2C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dirty="0">
                <a:solidFill>
                  <a:srgbClr val="FF0000"/>
                </a:solidFill>
                <a:ea typeface="MS PGothic" panose="020B0600070205080204" pitchFamily="34" charset="-128"/>
                <a:cs typeface="ＭＳ Ｐゴシック" charset="0"/>
              </a:rPr>
              <a:t>By assuming each switch has 0.2</a:t>
            </a:r>
            <a:r>
              <a:rPr lang="en-US" dirty="0">
                <a:solidFill>
                  <a:srgbClr val="FF0000"/>
                </a:solidFill>
                <a:ea typeface="MS PGothic" panose="020B0600070205080204" pitchFamily="34" charset="-128"/>
                <a:cs typeface="ＭＳ Ｐゴシック" charset="0"/>
                <a:sym typeface="Symbol" panose="05050102010706020507" pitchFamily="18" charset="2"/>
              </a:rPr>
              <a:t></a:t>
            </a:r>
            <a:r>
              <a:rPr lang="en-US" dirty="0">
                <a:solidFill>
                  <a:srgbClr val="FF0000"/>
                </a:solidFill>
                <a:ea typeface="MS PGothic" panose="020B0600070205080204" pitchFamily="34" charset="-128"/>
                <a:cs typeface="ＭＳ Ｐゴシック" charset="0"/>
              </a:rPr>
              <a:t> on state resistance and 2V forward voltage drop during conduction.</a:t>
            </a:r>
          </a:p>
          <a:p>
            <a:pPr marL="0" indent="0">
              <a:buFontTx/>
              <a:buNone/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  <a:p>
            <a:pPr marL="0" indent="0">
              <a:buFontTx/>
              <a:buNone/>
              <a:defRPr/>
            </a:pP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Sketch the waveforms for </a:t>
            </a:r>
            <a:r>
              <a:rPr lang="en-US" i="1" dirty="0" err="1">
                <a:ea typeface="MS PGothic" panose="020B0600070205080204" pitchFamily="34" charset="-128"/>
                <a:cs typeface="ＭＳ Ｐゴシック" charset="0"/>
              </a:rPr>
              <a:t>i</a:t>
            </a:r>
            <a:r>
              <a:rPr lang="en-US" i="1" baseline="-25000" dirty="0" err="1">
                <a:ea typeface="MS PGothic" panose="020B0600070205080204" pitchFamily="34" charset="-128"/>
                <a:cs typeface="ＭＳ Ｐゴシック" charset="0"/>
              </a:rPr>
              <a:t>o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 err="1">
                <a:ea typeface="MS PGothic" panose="020B0600070205080204" pitchFamily="34" charset="-128"/>
                <a:cs typeface="ＭＳ Ｐゴシック" charset="0"/>
              </a:rPr>
              <a:t>v</a:t>
            </a:r>
            <a:r>
              <a:rPr lang="en-US" i="1" baseline="-25000" dirty="0" err="1">
                <a:ea typeface="MS PGothic" panose="020B0600070205080204" pitchFamily="34" charset="-128"/>
                <a:cs typeface="ＭＳ Ｐゴシック" charset="0"/>
              </a:rPr>
              <a:t>o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v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1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i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1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v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4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 and </a:t>
            </a:r>
            <a:r>
              <a:rPr lang="en-US" i="1" dirty="0">
                <a:ea typeface="MS PGothic" panose="020B0600070205080204" pitchFamily="34" charset="-128"/>
                <a:cs typeface="ＭＳ Ｐゴシック" charset="0"/>
              </a:rPr>
              <a:t>i</a:t>
            </a:r>
            <a:r>
              <a:rPr lang="en-US" baseline="-25000" dirty="0">
                <a:ea typeface="MS PGothic" panose="020B0600070205080204" pitchFamily="34" charset="-128"/>
                <a:cs typeface="ＭＳ Ｐゴシック" charset="0"/>
              </a:rPr>
              <a:t>sw4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, and derive the expression for the average output voltage.</a:t>
            </a:r>
          </a:p>
          <a:p>
            <a:pPr marL="0" indent="0">
              <a:buFontTx/>
              <a:buNone/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</p:txBody>
      </p:sp>
      <p:graphicFrame>
        <p:nvGraphicFramePr>
          <p:cNvPr id="56323" name="Object 3">
            <a:extLst>
              <a:ext uri="{FF2B5EF4-FFF2-40B4-BE49-F238E27FC236}">
                <a16:creationId xmlns:a16="http://schemas.microsoft.com/office/drawing/2014/main" id="{3CB93822-CB69-60EE-AD19-A35A4A1EB2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5963" y="2590800"/>
          <a:ext cx="721201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546800" imgH="12649200" progId="">
                  <p:embed/>
                </p:oleObj>
              </mc:Choice>
              <mc:Fallback>
                <p:oleObj r:id="rId2" imgW="31546800" imgH="1264920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2590800"/>
                        <a:ext cx="7212012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8877E889-364E-C1AC-C983-0250542997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6E4504-3B48-6110-FFBC-73D467B5F3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Define 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  <a:sym typeface="Symbol" panose="05050102010706020507" pitchFamily="18" charset="2"/>
              </a:rPr>
              <a:t>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 = </a:t>
            </a:r>
            <a:r>
              <a:rPr lang="en-US" dirty="0" err="1">
                <a:ea typeface="MS PGothic" panose="020B0600070205080204" pitchFamily="34" charset="-128"/>
                <a:cs typeface="ＭＳ Ｐゴシック" charset="0"/>
              </a:rPr>
              <a:t>dT</a:t>
            </a: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</p:txBody>
      </p:sp>
      <p:graphicFrame>
        <p:nvGraphicFramePr>
          <p:cNvPr id="57347" name="Object 4">
            <a:extLst>
              <a:ext uri="{FF2B5EF4-FFF2-40B4-BE49-F238E27FC236}">
                <a16:creationId xmlns:a16="http://schemas.microsoft.com/office/drawing/2014/main" id="{21AE9DBF-E8D0-3E05-2888-C21F5E85B2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524000"/>
          <a:ext cx="5105400" cy="498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813000" imgH="30441900" progId="Visio.Drawing.6">
                  <p:embed/>
                </p:oleObj>
              </mc:Choice>
              <mc:Fallback>
                <p:oleObj r:id="rId2" imgW="27813000" imgH="30441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804" b="9021"/>
                      <a:stretch>
                        <a:fillRect/>
                      </a:stretch>
                    </p:blipFill>
                    <p:spPr bwMode="auto">
                      <a:xfrm>
                        <a:off x="2057400" y="1524000"/>
                        <a:ext cx="5105400" cy="498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012AC634-FBE2-20E9-38C6-07A21A5639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 (cont’d)</a:t>
            </a:r>
            <a:endParaRPr lang="en-US" altLang="en-US"/>
          </a:p>
        </p:txBody>
      </p:sp>
      <p:sp>
        <p:nvSpPr>
          <p:cNvPr id="58370" name="Content Placeholder 2">
            <a:extLst>
              <a:ext uri="{FF2B5EF4-FFF2-40B4-BE49-F238E27FC236}">
                <a16:creationId xmlns:a16="http://schemas.microsoft.com/office/drawing/2014/main" id="{BCE0986F-7198-BC6A-56C6-A280BD449A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/>
              <a:t>The average output voltage</a:t>
            </a:r>
          </a:p>
        </p:txBody>
      </p:sp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4E631D10-839E-1EE5-A209-E7D2C99D5B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981200"/>
          <a:ext cx="409892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632600" imgH="38620700" progId="Equation.3">
                  <p:embed/>
                </p:oleObj>
              </mc:Choice>
              <mc:Fallback>
                <p:oleObj r:id="rId2" imgW="57632600" imgH="38620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81200"/>
                        <a:ext cx="4098925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>
            <a:extLst>
              <a:ext uri="{FF2B5EF4-FFF2-40B4-BE49-F238E27FC236}">
                <a16:creationId xmlns:a16="http://schemas.microsoft.com/office/drawing/2014/main" id="{DF76A5CC-E57E-968B-E9C8-D37FA010AA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64C0E1-C5A5-F3C4-E27C-8FEC6C9314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b) The </a:t>
            </a:r>
            <a:r>
              <a:rPr lang="en-US" dirty="0">
                <a:ea typeface="Times New Roman" panose="02020603050405020304" pitchFamily="18" charset="0"/>
                <a:cs typeface="ＭＳ Ｐゴシック" charset="0"/>
              </a:rPr>
              <a:t>instantaneous power is given by</a:t>
            </a:r>
            <a:r>
              <a:rPr lang="en-US" dirty="0">
                <a:ea typeface="MS PGothic" panose="020B0600070205080204" pitchFamily="34" charset="-128"/>
                <a:cs typeface="ＭＳ Ｐゴシック" charset="0"/>
              </a:rPr>
              <a:t> </a:t>
            </a:r>
          </a:p>
          <a:p>
            <a:pPr>
              <a:defRPr/>
            </a:pPr>
            <a:endParaRPr lang="en-US" dirty="0">
              <a:ea typeface="MS PGothic" panose="020B0600070205080204" pitchFamily="34" charset="-128"/>
              <a:cs typeface="ＭＳ Ｐゴシック" charset="0"/>
            </a:endParaRPr>
          </a:p>
        </p:txBody>
      </p:sp>
      <p:graphicFrame>
        <p:nvGraphicFramePr>
          <p:cNvPr id="19459" name="Object 3">
            <a:extLst>
              <a:ext uri="{FF2B5EF4-FFF2-40B4-BE49-F238E27FC236}">
                <a16:creationId xmlns:a16="http://schemas.microsoft.com/office/drawing/2014/main" id="{09325D10-5B05-AAE5-805A-074D4C8074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981200"/>
          <a:ext cx="71104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7378500" imgH="62026800" progId="Equation.3">
                  <p:embed/>
                </p:oleObj>
              </mc:Choice>
              <mc:Fallback>
                <p:oleObj r:id="rId2" imgW="107378500" imgH="62026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81200"/>
                        <a:ext cx="711041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>
            <a:extLst>
              <a:ext uri="{FF2B5EF4-FFF2-40B4-BE49-F238E27FC236}">
                <a16:creationId xmlns:a16="http://schemas.microsoft.com/office/drawing/2014/main" id="{8E94A690-FD0E-15ED-9406-CCA3089E7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lution</a:t>
            </a:r>
            <a:endParaRPr lang="en-US" altLang="en-US"/>
          </a:p>
        </p:txBody>
      </p:sp>
      <p:sp>
        <p:nvSpPr>
          <p:cNvPr id="20482" name="Content Placeholder 2">
            <a:extLst>
              <a:ext uri="{FF2B5EF4-FFF2-40B4-BE49-F238E27FC236}">
                <a16:creationId xmlns:a16="http://schemas.microsoft.com/office/drawing/2014/main" id="{3DBF3F90-9E59-7673-20E5-E22081D3A6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30300" y="882650"/>
            <a:ext cx="7772400" cy="45720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/>
              <a:t>c) The total average power dissipated</a:t>
            </a:r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endParaRPr lang="en-US" altLang="en-US"/>
          </a:p>
          <a:p>
            <a:pPr marL="0" indent="0">
              <a:buFontTx/>
              <a:buNone/>
            </a:pPr>
            <a:endParaRPr lang="en-US" altLang="en-US"/>
          </a:p>
        </p:txBody>
      </p:sp>
      <p:sp>
        <p:nvSpPr>
          <p:cNvPr id="20483" name="Rectangle 10">
            <a:extLst>
              <a:ext uri="{FF2B5EF4-FFF2-40B4-BE49-F238E27FC236}">
                <a16:creationId xmlns:a16="http://schemas.microsoft.com/office/drawing/2014/main" id="{E7778861-54FA-1D10-6A2F-6CD2E1703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graphicFrame>
        <p:nvGraphicFramePr>
          <p:cNvPr id="20484" name="Object 12">
            <a:extLst>
              <a:ext uri="{FF2B5EF4-FFF2-40B4-BE49-F238E27FC236}">
                <a16:creationId xmlns:a16="http://schemas.microsoft.com/office/drawing/2014/main" id="{1844D006-48C3-BFA1-5C33-1B467AECBA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813" y="1323975"/>
          <a:ext cx="868997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1605000" imgH="12293600" progId="Equation.3">
                  <p:embed/>
                </p:oleObj>
              </mc:Choice>
              <mc:Fallback>
                <p:oleObj name="Equation" r:id="rId2" imgW="141605000" imgH="12293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1323975"/>
                        <a:ext cx="8689975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12">
            <a:extLst>
              <a:ext uri="{FF2B5EF4-FFF2-40B4-BE49-F238E27FC236}">
                <a16:creationId xmlns:a16="http://schemas.microsoft.com/office/drawing/2014/main" id="{FA0CC918-052F-1F73-D03E-C61982D8E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697163"/>
            <a:ext cx="10428288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graphicFrame>
        <p:nvGraphicFramePr>
          <p:cNvPr id="20486" name="Object 14">
            <a:extLst>
              <a:ext uri="{FF2B5EF4-FFF2-40B4-BE49-F238E27FC236}">
                <a16:creationId xmlns:a16="http://schemas.microsoft.com/office/drawing/2014/main" id="{011C07CF-1E4C-0BA9-6B82-29976F97F3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900" y="1958975"/>
          <a:ext cx="561498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8409800" imgH="12877800" progId="Equation.3">
                  <p:embed/>
                </p:oleObj>
              </mc:Choice>
              <mc:Fallback>
                <p:oleObj name="Equation" r:id="rId4" imgW="78409800" imgH="12877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" y="1958975"/>
                        <a:ext cx="5614988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4">
            <a:extLst>
              <a:ext uri="{FF2B5EF4-FFF2-40B4-BE49-F238E27FC236}">
                <a16:creationId xmlns:a16="http://schemas.microsoft.com/office/drawing/2014/main" id="{79634561-5D86-C291-B6AF-BF9A98F7A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630613"/>
            <a:ext cx="10991850" cy="4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graphicFrame>
        <p:nvGraphicFramePr>
          <p:cNvPr id="20488" name="Object 16">
            <a:extLst>
              <a:ext uri="{FF2B5EF4-FFF2-40B4-BE49-F238E27FC236}">
                <a16:creationId xmlns:a16="http://schemas.microsoft.com/office/drawing/2014/main" id="{C07F215E-8E6E-BDA4-0FE8-691BD2A656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813" y="2794000"/>
          <a:ext cx="30353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2418000" imgH="9652000" progId="Equation.3">
                  <p:embed/>
                </p:oleObj>
              </mc:Choice>
              <mc:Fallback>
                <p:oleObj name="Equation" r:id="rId6" imgW="42418000" imgH="96520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2794000"/>
                        <a:ext cx="30353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16">
            <a:extLst>
              <a:ext uri="{FF2B5EF4-FFF2-40B4-BE49-F238E27FC236}">
                <a16:creationId xmlns:a16="http://schemas.microsoft.com/office/drawing/2014/main" id="{54F5ED6B-E28A-FD9E-6446-F2767E6FA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graphicFrame>
        <p:nvGraphicFramePr>
          <p:cNvPr id="20490" name="Object 18">
            <a:extLst>
              <a:ext uri="{FF2B5EF4-FFF2-40B4-BE49-F238E27FC236}">
                <a16:creationId xmlns:a16="http://schemas.microsoft.com/office/drawing/2014/main" id="{519143D8-22B8-2618-D92E-8E707AFCA5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3225" y="5718175"/>
          <a:ext cx="12446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87400" imgH="266700" progId="Equation.3">
                  <p:embed/>
                </p:oleObj>
              </mc:Choice>
              <mc:Fallback>
                <p:oleObj name="Equation" r:id="rId8" imgW="787400" imgH="2667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225" y="5718175"/>
                        <a:ext cx="12446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TextBox 1">
            <a:extLst>
              <a:ext uri="{FF2B5EF4-FFF2-40B4-BE49-F238E27FC236}">
                <a16:creationId xmlns:a16="http://schemas.microsoft.com/office/drawing/2014/main" id="{227E281B-AC46-2DFA-F62D-EC0E892CAA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3" y="6251575"/>
            <a:ext cx="43767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Average conduction power loss=0</a:t>
            </a:r>
          </a:p>
        </p:txBody>
      </p:sp>
      <p:pic>
        <p:nvPicPr>
          <p:cNvPr id="20492" name="Picture 12" descr="A close up of a logo&#10;&#10;Description automatically generated">
            <a:extLst>
              <a:ext uri="{FF2B5EF4-FFF2-40B4-BE49-F238E27FC236}">
                <a16:creationId xmlns:a16="http://schemas.microsoft.com/office/drawing/2014/main" id="{7F1BD96F-DB22-004A-7FA0-ACAEB322E8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3619500"/>
            <a:ext cx="6280150" cy="154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3" name="Rectangle 1">
            <a:extLst>
              <a:ext uri="{FF2B5EF4-FFF2-40B4-BE49-F238E27FC236}">
                <a16:creationId xmlns:a16="http://schemas.microsoft.com/office/drawing/2014/main" id="{3ABA7FFA-3875-09F3-1964-B1B331B84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75" y="5122863"/>
            <a:ext cx="7454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d) The maximum power by observation,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BF84B65-5CD6-89A1-AC00-654A880C8114}"/>
                  </a:ext>
                </a:extLst>
              </p14:cNvPr>
              <p14:cNvContentPartPr/>
              <p14:nvPr/>
            </p14:nvContentPartPr>
            <p14:xfrm>
              <a:off x="2821412" y="4260993"/>
              <a:ext cx="734400" cy="5601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BF84B65-5CD6-89A1-AC00-654A880C8114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785412" y="4224993"/>
                <a:ext cx="806040" cy="631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6E6F5B77-112B-AE5C-2BE5-ADB58C97678F}"/>
                  </a:ext>
                </a:extLst>
              </p14:cNvPr>
              <p14:cNvContentPartPr/>
              <p14:nvPr/>
            </p14:nvContentPartPr>
            <p14:xfrm>
              <a:off x="5520692" y="4302393"/>
              <a:ext cx="715320" cy="52524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6E6F5B77-112B-AE5C-2BE5-ADB58C97678F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484692" y="4266393"/>
                <a:ext cx="786960" cy="59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F5B66CC9-B6FD-E811-39CD-81BF39484B1B}"/>
                  </a:ext>
                </a:extLst>
              </p14:cNvPr>
              <p14:cNvContentPartPr/>
              <p14:nvPr/>
            </p14:nvContentPartPr>
            <p14:xfrm>
              <a:off x="5630132" y="4276833"/>
              <a:ext cx="654840" cy="57312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F5B66CC9-B6FD-E811-39CD-81BF39484B1B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5594132" y="4240833"/>
                <a:ext cx="726480" cy="64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2208EDE-B35D-5AF4-8E57-FE3296F944D1}"/>
                  </a:ext>
                </a:extLst>
              </p14:cNvPr>
              <p14:cNvContentPartPr/>
              <p14:nvPr/>
            </p14:nvContentPartPr>
            <p14:xfrm>
              <a:off x="5654612" y="4704513"/>
              <a:ext cx="448920" cy="12384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2208EDE-B35D-5AF4-8E57-FE3296F944D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618641" y="4668513"/>
                <a:ext cx="520503" cy="195480"/>
              </a:xfrm>
              <a:prstGeom prst="rect">
                <a:avLst/>
              </a:prstGeom>
            </p:spPr>
          </p:pic>
        </mc:Fallback>
      </mc:AlternateContent>
      <p:sp>
        <p:nvSpPr>
          <p:cNvPr id="20498" name="Rectangle 6">
            <a:extLst>
              <a:ext uri="{FF2B5EF4-FFF2-40B4-BE49-F238E27FC236}">
                <a16:creationId xmlns:a16="http://schemas.microsoft.com/office/drawing/2014/main" id="{31CB2B88-1468-0DC3-1BD4-DD6E9B3F9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9525" y="2952750"/>
            <a:ext cx="28908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i="1"/>
              <a:t>Area under the curves</a:t>
            </a:r>
          </a:p>
        </p:txBody>
      </p:sp>
      <p:pic>
        <p:nvPicPr>
          <p:cNvPr id="2" name="Picture 1" descr="A black and white symbol&#10;&#10;Description automatically generated">
            <a:extLst>
              <a:ext uri="{FF2B5EF4-FFF2-40B4-BE49-F238E27FC236}">
                <a16:creationId xmlns:a16="http://schemas.microsoft.com/office/drawing/2014/main" id="{A263F3D8-6B4C-7DE8-7D91-F0A5A3D31BE9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2747386" y="4913222"/>
            <a:ext cx="877455" cy="346364"/>
          </a:xfrm>
          <a:prstGeom prst="rect">
            <a:avLst/>
          </a:prstGeom>
        </p:spPr>
      </p:pic>
      <p:pic>
        <p:nvPicPr>
          <p:cNvPr id="7" name="Picture 6" descr="A black and white symbol&#10;&#10;Description automatically generated">
            <a:extLst>
              <a:ext uri="{FF2B5EF4-FFF2-40B4-BE49-F238E27FC236}">
                <a16:creationId xmlns:a16="http://schemas.microsoft.com/office/drawing/2014/main" id="{76481A06-1F15-E0FE-C472-2161B1472A15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439625" y="4913222"/>
            <a:ext cx="877455" cy="346364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3">
            <a:extLst>
              <a:ext uri="{FF2B5EF4-FFF2-40B4-BE49-F238E27FC236}">
                <a16:creationId xmlns:a16="http://schemas.microsoft.com/office/drawing/2014/main" id="{79723744-0749-EDC7-29E8-117E52FD310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182938"/>
            <a:ext cx="73025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6" name="TextBox 4">
            <a:extLst>
              <a:ext uri="{FF2B5EF4-FFF2-40B4-BE49-F238E27FC236}">
                <a16:creationId xmlns:a16="http://schemas.microsoft.com/office/drawing/2014/main" id="{F518D763-87AC-50FC-B2B3-D892C31C4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562600"/>
            <a:ext cx="2046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Assume D=1.0</a:t>
            </a:r>
          </a:p>
        </p:txBody>
      </p:sp>
      <p:sp>
        <p:nvSpPr>
          <p:cNvPr id="21507" name="Title 1">
            <a:extLst>
              <a:ext uri="{FF2B5EF4-FFF2-40B4-BE49-F238E27FC236}">
                <a16:creationId xmlns:a16="http://schemas.microsoft.com/office/drawing/2014/main" id="{0C01C70C-DC35-D500-8F5E-49DC8D154E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Numerical Example – P2.8</a:t>
            </a:r>
            <a:endParaRPr lang="en-US" alt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6825A92-C5D8-1E8E-A106-70C122AD4744}"/>
              </a:ext>
            </a:extLst>
          </p:cNvPr>
          <p:cNvSpPr/>
          <p:nvPr/>
        </p:nvSpPr>
        <p:spPr>
          <a:xfrm>
            <a:off x="838200" y="1250414"/>
            <a:ext cx="67818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algn="just">
              <a:spcBef>
                <a:spcPts val="0"/>
              </a:spcBef>
              <a:spcAft>
                <a:spcPts val="0"/>
              </a:spcAft>
              <a:tabLst>
                <a:tab pos="228600" algn="l"/>
              </a:tabLst>
              <a:defRPr/>
            </a:pPr>
            <a:r>
              <a:rPr lang="en-US" sz="2000" b="1" dirty="0">
                <a:ea typeface="Times New Roman" panose="02020603050405020304" pitchFamily="18" charset="0"/>
              </a:rPr>
              <a:t>Determine the conduction and switching average power dissipation for Example 2.2 by using t</a:t>
            </a:r>
            <a:r>
              <a:rPr lang="en-US" sz="2000" b="1" baseline="-25000" dirty="0">
                <a:ea typeface="Times New Roman" panose="02020603050405020304" pitchFamily="18" charset="0"/>
              </a:rPr>
              <a:t>on </a:t>
            </a:r>
            <a:r>
              <a:rPr lang="en-US" sz="2000" b="1" dirty="0">
                <a:ea typeface="Times New Roman" panose="02020603050405020304" pitchFamily="18" charset="0"/>
              </a:rPr>
              <a:t>= 5</a:t>
            </a:r>
            <a:r>
              <a:rPr lang="en-US" sz="2000" b="1" dirty="0">
                <a:ea typeface="Times New Roman" panose="02020603050405020304" pitchFamily="18" charset="0"/>
                <a:sym typeface="Symbol" pitchFamily="2" charset="2"/>
              </a:rPr>
              <a:t></a:t>
            </a:r>
            <a:r>
              <a:rPr lang="en-US" sz="2000" b="1" dirty="0">
                <a:ea typeface="Times New Roman" panose="02020603050405020304" pitchFamily="18" charset="0"/>
              </a:rPr>
              <a:t>s, t</a:t>
            </a:r>
            <a:r>
              <a:rPr lang="en-US" sz="2000" b="1" baseline="-25000" dirty="0">
                <a:ea typeface="Times New Roman" panose="02020603050405020304" pitchFamily="18" charset="0"/>
              </a:rPr>
              <a:t>off </a:t>
            </a:r>
            <a:r>
              <a:rPr lang="en-US" sz="2000" b="1" dirty="0">
                <a:ea typeface="Times New Roman" panose="02020603050405020304" pitchFamily="18" charset="0"/>
              </a:rPr>
              <a:t>= 8</a:t>
            </a:r>
            <a:r>
              <a:rPr lang="en-US" sz="2000" b="1" dirty="0">
                <a:ea typeface="Times New Roman" panose="02020603050405020304" pitchFamily="18" charset="0"/>
                <a:sym typeface="Symbol" pitchFamily="2" charset="2"/>
              </a:rPr>
              <a:t></a:t>
            </a:r>
            <a:r>
              <a:rPr lang="en-US" sz="2000" b="1" dirty="0">
                <a:ea typeface="Times New Roman" panose="02020603050405020304" pitchFamily="18" charset="0"/>
              </a:rPr>
              <a:t>s, T</a:t>
            </a:r>
            <a:r>
              <a:rPr lang="en-US" sz="2000" b="1" baseline="-25000" dirty="0">
                <a:ea typeface="Times New Roman" panose="02020603050405020304" pitchFamily="18" charset="0"/>
              </a:rPr>
              <a:t>s </a:t>
            </a:r>
            <a:r>
              <a:rPr lang="en-US" sz="2000" b="1" dirty="0">
                <a:ea typeface="Times New Roman" panose="02020603050405020304" pitchFamily="18" charset="0"/>
              </a:rPr>
              <a:t>= 150</a:t>
            </a:r>
            <a:r>
              <a:rPr lang="en-US" sz="2000" b="1" dirty="0">
                <a:ea typeface="Times New Roman" panose="02020603050405020304" pitchFamily="18" charset="0"/>
                <a:sym typeface="Symbol" pitchFamily="2" charset="2"/>
              </a:rPr>
              <a:t></a:t>
            </a:r>
            <a:r>
              <a:rPr lang="en-US" sz="2000" b="1" dirty="0">
                <a:ea typeface="Times New Roman" panose="02020603050405020304" pitchFamily="18" charset="0"/>
              </a:rPr>
              <a:t>s, V</a:t>
            </a:r>
            <a:r>
              <a:rPr lang="en-US" sz="2000" b="1" baseline="-25000" dirty="0">
                <a:ea typeface="Times New Roman" panose="02020603050405020304" pitchFamily="18" charset="0"/>
              </a:rPr>
              <a:t>OFF </a:t>
            </a:r>
            <a:r>
              <a:rPr lang="en-US" sz="2000" b="1" dirty="0">
                <a:ea typeface="Times New Roman" panose="02020603050405020304" pitchFamily="18" charset="0"/>
              </a:rPr>
              <a:t>= 150V, </a:t>
            </a:r>
            <a:r>
              <a:rPr lang="en-US" sz="2000" b="1" dirty="0">
                <a:highlight>
                  <a:srgbClr val="FFFF00"/>
                </a:highlight>
                <a:ea typeface="Times New Roman" panose="02020603050405020304" pitchFamily="18" charset="0"/>
              </a:rPr>
              <a:t>V</a:t>
            </a:r>
            <a:r>
              <a:rPr lang="en-US" sz="2000" b="1" baseline="-25000" dirty="0">
                <a:highlight>
                  <a:srgbClr val="FFFF00"/>
                </a:highlight>
                <a:ea typeface="Times New Roman" panose="02020603050405020304" pitchFamily="18" charset="0"/>
              </a:rPr>
              <a:t>on </a:t>
            </a:r>
            <a:r>
              <a:rPr lang="en-US" sz="2000" b="1" dirty="0">
                <a:highlight>
                  <a:srgbClr val="FFFF00"/>
                </a:highlight>
                <a:ea typeface="Times New Roman" panose="02020603050405020304" pitchFamily="18" charset="0"/>
              </a:rPr>
              <a:t>= 0.7V</a:t>
            </a:r>
            <a:r>
              <a:rPr lang="en-US" sz="2000" b="1" dirty="0">
                <a:ea typeface="Times New Roman" panose="02020603050405020304" pitchFamily="18" charset="0"/>
              </a:rPr>
              <a:t> and I</a:t>
            </a:r>
            <a:r>
              <a:rPr lang="en-US" sz="2000" b="1" baseline="-25000" dirty="0">
                <a:ea typeface="Times New Roman" panose="02020603050405020304" pitchFamily="18" charset="0"/>
              </a:rPr>
              <a:t>on </a:t>
            </a:r>
            <a:r>
              <a:rPr lang="en-US" sz="2000" b="1" dirty="0">
                <a:ea typeface="Times New Roman" panose="02020603050405020304" pitchFamily="18" charset="0"/>
              </a:rPr>
              <a:t>= 15A.</a:t>
            </a:r>
            <a:endParaRPr lang="en-US" sz="1400" dirty="0">
              <a:ea typeface="Times New Roman" panose="02020603050405020304" pitchFamily="18" charset="0"/>
            </a:endParaRP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F651A891-CDAB-87B2-4DD7-1BE759F1F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" y="2493963"/>
            <a:ext cx="43005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lvl="1">
              <a:spcBef>
                <a:spcPct val="0"/>
              </a:spcBef>
              <a:buFontTx/>
              <a:buNone/>
            </a:pPr>
            <a:r>
              <a:rPr lang="en-US" altLang="en-US"/>
              <a:t>Recall, the switching waveforms: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29" name="Object 4">
            <a:extLst>
              <a:ext uri="{FF2B5EF4-FFF2-40B4-BE49-F238E27FC236}">
                <a16:creationId xmlns:a16="http://schemas.microsoft.com/office/drawing/2014/main" id="{4663F257-AB5A-354A-2624-FD5594C0CD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095500"/>
          <a:ext cx="5408613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4071500" imgH="15798800" progId="Equation.3">
                  <p:embed/>
                </p:oleObj>
              </mc:Choice>
              <mc:Fallback>
                <p:oleObj r:id="rId2" imgW="64071500" imgH="15798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95500"/>
                        <a:ext cx="5408613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0" name="Object 6">
            <a:extLst>
              <a:ext uri="{FF2B5EF4-FFF2-40B4-BE49-F238E27FC236}">
                <a16:creationId xmlns:a16="http://schemas.microsoft.com/office/drawing/2014/main" id="{2F7005D8-9E4C-1C79-364A-E862FE46CD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673475"/>
          <a:ext cx="3276600" cy="183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7396400" imgH="26619200" progId="Equation.3">
                  <p:embed/>
                </p:oleObj>
              </mc:Choice>
              <mc:Fallback>
                <p:oleObj r:id="rId4" imgW="47396400" imgH="26619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73475"/>
                        <a:ext cx="3276600" cy="183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6">
            <a:extLst>
              <a:ext uri="{FF2B5EF4-FFF2-40B4-BE49-F238E27FC236}">
                <a16:creationId xmlns:a16="http://schemas.microsoft.com/office/drawing/2014/main" id="{7A95CCC5-743C-1356-A3FD-506B7D578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graphicFrame>
        <p:nvGraphicFramePr>
          <p:cNvPr id="22532" name="Object 8">
            <a:extLst>
              <a:ext uri="{FF2B5EF4-FFF2-40B4-BE49-F238E27FC236}">
                <a16:creationId xmlns:a16="http://schemas.microsoft.com/office/drawing/2014/main" id="{9CDC1860-A6DF-8E7B-528C-45C026C283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673475"/>
          <a:ext cx="366553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50025300" imgH="23990300" progId="Equation.3">
                  <p:embed/>
                </p:oleObj>
              </mc:Choice>
              <mc:Fallback>
                <p:oleObj r:id="rId6" imgW="50025300" imgH="23990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673475"/>
                        <a:ext cx="3665538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8">
            <a:extLst>
              <a:ext uri="{FF2B5EF4-FFF2-40B4-BE49-F238E27FC236}">
                <a16:creationId xmlns:a16="http://schemas.microsoft.com/office/drawing/2014/main" id="{69612996-FD82-BF5D-CB3F-C17328EFC3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09550" y="1220788"/>
            <a:ext cx="457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Solution:</a:t>
            </a:r>
            <a:r>
              <a:rPr lang="en-US" altLang="en-US" sz="1400" b="1"/>
              <a:t> </a:t>
            </a:r>
            <a:r>
              <a:rPr lang="en-US" altLang="en-US" sz="2000"/>
              <a:t>From Example 2.2, we have,</a:t>
            </a:r>
            <a:endParaRPr lang="en-US" altLang="en-US" sz="1400"/>
          </a:p>
        </p:txBody>
      </p:sp>
      <p:sp>
        <p:nvSpPr>
          <p:cNvPr id="22534" name="Rectangle 3">
            <a:extLst>
              <a:ext uri="{FF2B5EF4-FFF2-40B4-BE49-F238E27FC236}">
                <a16:creationId xmlns:a16="http://schemas.microsoft.com/office/drawing/2014/main" id="{3B642482-F860-4D17-4F7A-A157DC3382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633538"/>
            <a:ext cx="38481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The average power dissipated</a:t>
            </a:r>
          </a:p>
        </p:txBody>
      </p:sp>
      <p:sp>
        <p:nvSpPr>
          <p:cNvPr id="22535" name="Title 1">
            <a:extLst>
              <a:ext uri="{FF2B5EF4-FFF2-40B4-BE49-F238E27FC236}">
                <a16:creationId xmlns:a16="http://schemas.microsoft.com/office/drawing/2014/main" id="{2C502443-77E3-7DDF-CFC5-8B16269E0C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Numerical Example – P2.8</a:t>
            </a:r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>
            <a:extLst>
              <a:ext uri="{FF2B5EF4-FFF2-40B4-BE49-F238E27FC236}">
                <a16:creationId xmlns:a16="http://schemas.microsoft.com/office/drawing/2014/main" id="{98294BE1-05CE-2560-469C-0D9A00DAAB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Exercise</a:t>
            </a:r>
            <a:endParaRPr lang="en-US" altLang="en-US"/>
          </a:p>
        </p:txBody>
      </p:sp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265ECEAD-9306-57AF-95BF-60B23941F2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47687" y="3613992"/>
            <a:ext cx="6848475" cy="1660812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 dirty="0"/>
              <a:t>a) Sketch the waveforms for </a:t>
            </a:r>
            <a:r>
              <a:rPr lang="en-US" altLang="en-US" i="1" dirty="0"/>
              <a:t>is</a:t>
            </a:r>
            <a:r>
              <a:rPr lang="en-US" altLang="en-US" dirty="0"/>
              <a:t> and </a:t>
            </a:r>
            <a:r>
              <a:rPr lang="en-US" altLang="en-US" i="1" dirty="0"/>
              <a:t>Vo</a:t>
            </a:r>
            <a:r>
              <a:rPr lang="en-US" altLang="en-US" dirty="0"/>
              <a:t>.</a:t>
            </a:r>
          </a:p>
          <a:p>
            <a:pPr marL="0" indent="0">
              <a:buFontTx/>
              <a:buNone/>
            </a:pPr>
            <a:r>
              <a:rPr lang="en-US" altLang="en-US" dirty="0"/>
              <a:t>b) Calculate the average and rms values for the output voltage.</a:t>
            </a:r>
          </a:p>
          <a:p>
            <a:pPr marL="0" indent="0">
              <a:buFontTx/>
              <a:buNone/>
            </a:pPr>
            <a:r>
              <a:rPr lang="en-US" altLang="en-US" dirty="0"/>
              <a:t>c) Calculate the average input power, average output power, </a:t>
            </a:r>
          </a:p>
          <a:p>
            <a:pPr marL="0" indent="0">
              <a:buFontTx/>
              <a:buNone/>
            </a:pPr>
            <a:r>
              <a:rPr lang="en-US" altLang="en-US" dirty="0"/>
              <a:t>the efficiency.</a:t>
            </a:r>
          </a:p>
          <a:p>
            <a:pPr marL="0" indent="0">
              <a:buFontTx/>
              <a:buNone/>
            </a:pPr>
            <a:r>
              <a:rPr lang="en-US" altLang="en-US" dirty="0"/>
              <a:t>d) Repeat parts (a)-(c) by assuming T=1 µs.</a:t>
            </a:r>
          </a:p>
          <a:p>
            <a:pPr marL="0" indent="0">
              <a:buFontTx/>
              <a:buNone/>
            </a:pPr>
            <a:endParaRPr lang="en-US" altLang="en-US" dirty="0"/>
          </a:p>
        </p:txBody>
      </p:sp>
      <p:pic>
        <p:nvPicPr>
          <p:cNvPr id="23555" name="Picture 3">
            <a:extLst>
              <a:ext uri="{FF2B5EF4-FFF2-40B4-BE49-F238E27FC236}">
                <a16:creationId xmlns:a16="http://schemas.microsoft.com/office/drawing/2014/main" id="{7A5ED1CC-B5B1-DC52-4F77-9EE029861D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075" y="2421732"/>
            <a:ext cx="3178175" cy="188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1">
            <a:extLst>
              <a:ext uri="{FF2B5EF4-FFF2-40B4-BE49-F238E27FC236}">
                <a16:creationId xmlns:a16="http://schemas.microsoft.com/office/drawing/2014/main" id="{4F5812FC-C631-9DE5-8852-16DD25C51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175" y="1247775"/>
            <a:ext cx="67198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For  </a:t>
            </a:r>
            <a:r>
              <a:rPr lang="en-US" altLang="en-US" sz="1800" i="1"/>
              <a:t>(I)</a:t>
            </a:r>
            <a:r>
              <a:rPr lang="en-US" altLang="en-US" sz="1800"/>
              <a:t> </a:t>
            </a:r>
            <a:r>
              <a:rPr lang="en-US" altLang="en-US" sz="1800" i="1"/>
              <a:t>V</a:t>
            </a:r>
            <a:r>
              <a:rPr lang="en-US" altLang="en-US" sz="1800" i="1" baseline="-25000"/>
              <a:t>S</a:t>
            </a:r>
            <a:r>
              <a:rPr lang="en-US" altLang="en-US" sz="1800" i="1"/>
              <a:t>=12sin</a:t>
            </a:r>
            <a:r>
              <a:rPr lang="en-US" altLang="en-US" sz="1800" i="1">
                <a:sym typeface="Symbol" pitchFamily="2" charset="2"/>
              </a:rPr>
              <a:t></a:t>
            </a:r>
            <a:r>
              <a:rPr lang="en-US" altLang="en-US" sz="1800" i="1"/>
              <a:t>t</a:t>
            </a:r>
            <a:endParaRPr lang="en-US" altLang="en-US" sz="18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i="1"/>
              <a:t>       (II) V</a:t>
            </a:r>
            <a:r>
              <a:rPr lang="en-US" altLang="en-US" sz="1800" i="1" baseline="-25000"/>
              <a:t>S</a:t>
            </a:r>
            <a:r>
              <a:rPr lang="en-US" altLang="en-US" sz="1800"/>
              <a:t> is a square wave with peak-to-peak voltage equals </a:t>
            </a:r>
            <a:r>
              <a:rPr lang="en-US" altLang="en-US" sz="1800">
                <a:sym typeface="Symbol" pitchFamily="2" charset="2"/>
              </a:rPr>
              <a:t></a:t>
            </a:r>
            <a:r>
              <a:rPr lang="en-US" altLang="en-US" sz="1800"/>
              <a:t>12V.</a:t>
            </a:r>
          </a:p>
        </p:txBody>
      </p:sp>
      <p:sp>
        <p:nvSpPr>
          <p:cNvPr id="23557" name="TextBox 2">
            <a:extLst>
              <a:ext uri="{FF2B5EF4-FFF2-40B4-BE49-F238E27FC236}">
                <a16:creationId xmlns:a16="http://schemas.microsoft.com/office/drawing/2014/main" id="{3C713417-6951-2AC9-C712-3540C8B9D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2943225"/>
            <a:ext cx="28200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/>
              <a:t>Determine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(a)-(d) Assume Ideal switch:</a:t>
            </a:r>
          </a:p>
        </p:txBody>
      </p:sp>
      <p:sp>
        <p:nvSpPr>
          <p:cNvPr id="23558" name="Rectangle 3">
            <a:extLst>
              <a:ext uri="{FF2B5EF4-FFF2-40B4-BE49-F238E27FC236}">
                <a16:creationId xmlns:a16="http://schemas.microsoft.com/office/drawing/2014/main" id="{987FBD66-03EC-A8B4-E46A-1A0807C75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0" y="2126169"/>
            <a:ext cx="85232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/>
              <a:t>Assume the switch is </a:t>
            </a:r>
            <a:r>
              <a:rPr lang="en-US" altLang="en-US" sz="1600" dirty="0">
                <a:highlight>
                  <a:srgbClr val="FFFF00"/>
                </a:highlight>
              </a:rPr>
              <a:t>initially off</a:t>
            </a:r>
            <a:r>
              <a:rPr lang="en-US" altLang="en-US" sz="1600" dirty="0"/>
              <a:t>, and its control works in such a way that it toggles every time </a:t>
            </a:r>
            <a:r>
              <a:rPr lang="en-US" altLang="en-US" sz="1600" i="1" dirty="0"/>
              <a:t>V</a:t>
            </a:r>
            <a:r>
              <a:rPr lang="en-US" altLang="en-US" sz="1600" i="1" baseline="-25000" dirty="0"/>
              <a:t>S</a:t>
            </a:r>
            <a:r>
              <a:rPr lang="en-US" altLang="en-US" sz="1600" i="1" dirty="0"/>
              <a:t>(t) </a:t>
            </a:r>
            <a:r>
              <a:rPr lang="en-US" altLang="en-US" sz="1600" dirty="0"/>
              <a:t>crosses zero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45DDF54-4240-3E26-FD5C-9D1D120EF802}"/>
                  </a:ext>
                </a:extLst>
              </p:cNvPr>
              <p:cNvSpPr txBox="1"/>
              <p:nvPr/>
            </p:nvSpPr>
            <p:spPr>
              <a:xfrm>
                <a:off x="130175" y="5468878"/>
                <a:ext cx="6848474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FontTx/>
                  <a:buNone/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(e) </a:t>
                </a:r>
                <a:r>
                  <a:rPr lang="en-US" altLang="en-US" dirty="0"/>
                  <a:t>Repeat parts (a)-(d) by assuming the switch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is non-ideal</a:t>
                </a:r>
                <a:r>
                  <a:rPr lang="en-US" altLang="en-US" dirty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1 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altLang="en-US" dirty="0"/>
                  <a:t>drop when closed as follows:</a:t>
                </a: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45DDF54-4240-3E26-FD5C-9D1D120EF80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175" y="5468878"/>
                <a:ext cx="6848474" cy="830997"/>
              </a:xfrm>
              <a:prstGeom prst="rect">
                <a:avLst/>
              </a:prstGeom>
              <a:blipFill>
                <a:blip r:embed="rId4"/>
                <a:stretch>
                  <a:fillRect l="-1481" t="-6061" r="-926"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 descr="A diagram of a control system&#10;&#10;Description automatically generated">
            <a:extLst>
              <a:ext uri="{FF2B5EF4-FFF2-40B4-BE49-F238E27FC236}">
                <a16:creationId xmlns:a16="http://schemas.microsoft.com/office/drawing/2014/main" id="{8CBAF2AA-79C9-E873-E676-C8F945826B1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37915" y="5448622"/>
            <a:ext cx="1638300" cy="138430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773</TotalTime>
  <Words>974</Words>
  <Application>Microsoft Macintosh PowerPoint</Application>
  <PresentationFormat>On-screen Show (4:3)</PresentationFormat>
  <Paragraphs>169</Paragraphs>
  <Slides>43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43</vt:i4>
      </vt:variant>
    </vt:vector>
  </HeadingPairs>
  <TitlesOfParts>
    <vt:vector size="56" baseType="lpstr">
      <vt:lpstr>Times New Roman</vt:lpstr>
      <vt:lpstr>ＭＳ Ｐゴシック</vt:lpstr>
      <vt:lpstr>Arial</vt:lpstr>
      <vt:lpstr>Calibri</vt:lpstr>
      <vt:lpstr>Symbol</vt:lpstr>
      <vt:lpstr>Cambria Math</vt:lpstr>
      <vt:lpstr>Default Design</vt:lpstr>
      <vt:lpstr>Bitmap Image</vt:lpstr>
      <vt:lpstr>Microsoft Equation 3.0</vt:lpstr>
      <vt:lpstr>Microsoft Equation</vt:lpstr>
      <vt:lpstr>Visio.Drawing.6</vt:lpstr>
      <vt:lpstr>Visio</vt:lpstr>
      <vt:lpstr>Equation</vt:lpstr>
      <vt:lpstr> EEL 5245 POWER ELECTRONICS I  Lecture #5   Examples of Switching Functions</vt:lpstr>
      <vt:lpstr>Discussion Topics</vt:lpstr>
      <vt:lpstr>Exercise  </vt:lpstr>
      <vt:lpstr>Solution</vt:lpstr>
      <vt:lpstr>Solution</vt:lpstr>
      <vt:lpstr>Solution</vt:lpstr>
      <vt:lpstr>Numerical Example – P2.8</vt:lpstr>
      <vt:lpstr>Numerical Example – P2.8</vt:lpstr>
      <vt:lpstr>Exercise</vt:lpstr>
      <vt:lpstr>Exercise</vt:lpstr>
      <vt:lpstr>Solution</vt:lpstr>
      <vt:lpstr>Solution (cont’d)</vt:lpstr>
      <vt:lpstr>Solution (cont’d)</vt:lpstr>
      <vt:lpstr>Solution (cont’d)</vt:lpstr>
      <vt:lpstr>PowerPoint Presentation</vt:lpstr>
      <vt:lpstr>PowerPoint Presentation</vt:lpstr>
      <vt:lpstr>PowerPoint Presentation</vt:lpstr>
      <vt:lpstr>Solution (cont’d) Correction</vt:lpstr>
      <vt:lpstr>Solution (cont’d)</vt:lpstr>
      <vt:lpstr>Solution (cont’d)</vt:lpstr>
      <vt:lpstr>Solution (cont’d) Correction</vt:lpstr>
      <vt:lpstr>Solution (cont’d) Correction</vt:lpstr>
      <vt:lpstr>Solution (cont’d)</vt:lpstr>
      <vt:lpstr>Solution (cont’d)</vt:lpstr>
      <vt:lpstr>Solution (cont’d)</vt:lpstr>
      <vt:lpstr>Example</vt:lpstr>
      <vt:lpstr>PowerPoint Presentation</vt:lpstr>
      <vt:lpstr>PowerPoint Presentation</vt:lpstr>
      <vt:lpstr>PowerPoint Presentation</vt:lpstr>
      <vt:lpstr>PowerPoint Presentation</vt:lpstr>
      <vt:lpstr>Solution</vt:lpstr>
      <vt:lpstr>Solution (cont’d)</vt:lpstr>
      <vt:lpstr>Example</vt:lpstr>
      <vt:lpstr>Example</vt:lpstr>
      <vt:lpstr>Example</vt:lpstr>
      <vt:lpstr>PowerPoint Presentation</vt:lpstr>
      <vt:lpstr>Example</vt:lpstr>
      <vt:lpstr>Solution</vt:lpstr>
      <vt:lpstr>Solution (cont’d)</vt:lpstr>
      <vt:lpstr>Solution (cont’d)</vt:lpstr>
      <vt:lpstr>Example</vt:lpstr>
      <vt:lpstr>Solution</vt:lpstr>
      <vt:lpstr>Solution (cont’d)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rrent Research by the  Applied Power Electronics Center </dc:title>
  <dc:creator>Chris Iannello</dc:creator>
  <cp:lastModifiedBy>Issa Batarseh</cp:lastModifiedBy>
  <cp:revision>232</cp:revision>
  <cp:lastPrinted>2019-09-16T12:25:16Z</cp:lastPrinted>
  <dcterms:created xsi:type="dcterms:W3CDTF">1999-04-14T20:57:54Z</dcterms:created>
  <dcterms:modified xsi:type="dcterms:W3CDTF">2023-09-11T12:50:35Z</dcterms:modified>
</cp:coreProperties>
</file>